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9179F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CB5FA1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0D343C">
        <w:rPr>
          <w:b/>
          <w:sz w:val="36"/>
          <w:szCs w:val="36"/>
        </w:rPr>
        <w:t xml:space="preserve"> №</w:t>
      </w:r>
      <w:r w:rsidR="002B37E5">
        <w:rPr>
          <w:b/>
          <w:sz w:val="36"/>
          <w:szCs w:val="36"/>
        </w:rPr>
        <w:t>4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B978C6">
        <w:rPr>
          <w:rFonts w:eastAsia="Times New Roman"/>
          <w:b/>
          <w:sz w:val="32"/>
          <w:szCs w:val="32"/>
          <w:lang w:eastAsia="ru-RU"/>
        </w:rPr>
        <w:t xml:space="preserve">Задачи </w:t>
      </w:r>
      <w:r w:rsidR="000E1B0B">
        <w:rPr>
          <w:rFonts w:eastAsia="Times New Roman"/>
          <w:b/>
          <w:sz w:val="32"/>
          <w:szCs w:val="32"/>
          <w:lang w:eastAsia="ru-RU"/>
        </w:rPr>
        <w:t>целочисленного</w:t>
      </w:r>
      <w:r w:rsidR="00653B66">
        <w:rPr>
          <w:rFonts w:eastAsia="Times New Roman"/>
          <w:b/>
          <w:sz w:val="32"/>
          <w:szCs w:val="32"/>
          <w:lang w:eastAsia="ru-RU"/>
        </w:rPr>
        <w:t xml:space="preserve"> линейного</w:t>
      </w:r>
      <w:r w:rsidR="00B978C6">
        <w:rPr>
          <w:rFonts w:eastAsia="Times New Roman"/>
          <w:b/>
          <w:sz w:val="32"/>
          <w:szCs w:val="32"/>
          <w:lang w:eastAsia="ru-RU"/>
        </w:rPr>
        <w:t xml:space="preserve"> программирования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067623">
        <w:rPr>
          <w:b/>
          <w:sz w:val="28"/>
          <w:szCs w:val="28"/>
        </w:rPr>
        <w:t>Моделирование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B80400">
              <w:rPr>
                <w:sz w:val="28"/>
                <w:szCs w:val="28"/>
                <w:lang w:eastAsia="en-US"/>
              </w:rPr>
              <w:t>ИУК4-7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D87749">
              <w:rPr>
                <w:u w:val="single"/>
                <w:lang w:eastAsia="en-US"/>
              </w:rPr>
              <w:t xml:space="preserve"> </w:t>
            </w:r>
            <w:r w:rsidR="00F27924">
              <w:rPr>
                <w:u w:val="single"/>
                <w:lang w:eastAsia="en-US"/>
              </w:rPr>
              <w:t>Никитенко У.В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414EBD">
      <w:pPr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816FB0">
        <w:rPr>
          <w:sz w:val="28"/>
          <w:szCs w:val="28"/>
        </w:rPr>
        <w:t>23</w:t>
      </w:r>
      <w:r w:rsidR="00642386">
        <w:rPr>
          <w:sz w:val="28"/>
          <w:szCs w:val="28"/>
        </w:rPr>
        <w:br w:type="page"/>
      </w:r>
    </w:p>
    <w:p w:rsidR="00681783" w:rsidRPr="00290CCC" w:rsidRDefault="00642386" w:rsidP="00290CCC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A4CBD">
        <w:rPr>
          <w:b/>
          <w:sz w:val="28"/>
          <w:szCs w:val="28"/>
        </w:rPr>
        <w:t xml:space="preserve"> </w:t>
      </w:r>
      <w:r w:rsidR="00290CCC" w:rsidRPr="00290CCC">
        <w:rPr>
          <w:sz w:val="28"/>
          <w:szCs w:val="28"/>
        </w:rPr>
        <w:t>сформировать практические навыки анализа возможностей построения и выделения</w:t>
      </w:r>
      <w:r w:rsidR="00290CCC">
        <w:rPr>
          <w:sz w:val="28"/>
          <w:szCs w:val="28"/>
        </w:rPr>
        <w:t xml:space="preserve"> </w:t>
      </w:r>
      <w:r w:rsidR="00290CCC" w:rsidRPr="00290CCC">
        <w:rPr>
          <w:sz w:val="28"/>
          <w:szCs w:val="28"/>
        </w:rPr>
        <w:t>наиболее важных свойств объектов моделей для моделирования и использования</w:t>
      </w:r>
      <w:r w:rsidR="00290CCC">
        <w:rPr>
          <w:sz w:val="28"/>
          <w:szCs w:val="28"/>
        </w:rPr>
        <w:t xml:space="preserve"> </w:t>
      </w:r>
      <w:r w:rsidR="00290CCC" w:rsidRPr="00290CCC">
        <w:rPr>
          <w:sz w:val="28"/>
          <w:szCs w:val="28"/>
        </w:rPr>
        <w:t>специализированных программных пакетов и библиотек для стандартных вычислений при решении</w:t>
      </w:r>
      <w:r w:rsidR="00290CCC">
        <w:rPr>
          <w:sz w:val="28"/>
          <w:szCs w:val="28"/>
        </w:rPr>
        <w:t xml:space="preserve"> </w:t>
      </w:r>
      <w:r w:rsidR="00290CCC" w:rsidRPr="00290CCC">
        <w:rPr>
          <w:sz w:val="28"/>
          <w:szCs w:val="28"/>
        </w:rPr>
        <w:t>задач целочисленного линейного программирования на основе сравнения результатов</w:t>
      </w:r>
      <w:r w:rsidR="00290CCC">
        <w:rPr>
          <w:sz w:val="28"/>
          <w:szCs w:val="28"/>
        </w:rPr>
        <w:t>.</w:t>
      </w:r>
    </w:p>
    <w:p w:rsidR="00E45F2C" w:rsidRDefault="00E45F2C" w:rsidP="00E45F2C">
      <w:pPr>
        <w:ind w:firstLine="708"/>
        <w:jc w:val="both"/>
        <w:rPr>
          <w:sz w:val="28"/>
          <w:szCs w:val="28"/>
        </w:rPr>
      </w:pPr>
    </w:p>
    <w:p w:rsidR="00D2683B" w:rsidRPr="0019573B" w:rsidRDefault="008830E0" w:rsidP="0019573B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  <w:r w:rsidR="0019573B" w:rsidRPr="0019573B">
        <w:rPr>
          <w:sz w:val="28"/>
          <w:szCs w:val="28"/>
        </w:rPr>
        <w:t>применить методы отсечений и комбинаторные методы к задаче целочисленного</w:t>
      </w:r>
      <w:r w:rsidR="0019573B">
        <w:rPr>
          <w:sz w:val="28"/>
          <w:szCs w:val="28"/>
        </w:rPr>
        <w:t xml:space="preserve"> </w:t>
      </w:r>
      <w:r w:rsidR="0019573B" w:rsidRPr="0019573B">
        <w:rPr>
          <w:sz w:val="28"/>
          <w:szCs w:val="28"/>
        </w:rPr>
        <w:t>программирования, указанной в варианте, сравнить результаты, выдвинуть и обосновать гипотезу</w:t>
      </w:r>
      <w:r w:rsidR="0019573B">
        <w:rPr>
          <w:sz w:val="28"/>
          <w:szCs w:val="28"/>
        </w:rPr>
        <w:t xml:space="preserve"> </w:t>
      </w:r>
      <w:r w:rsidR="0019573B" w:rsidRPr="0019573B">
        <w:rPr>
          <w:sz w:val="28"/>
          <w:szCs w:val="28"/>
        </w:rPr>
        <w:t>целесообразности использования того или иного подхода в зависимости от предложенной задачи и</w:t>
      </w:r>
      <w:r w:rsidR="0019573B">
        <w:rPr>
          <w:sz w:val="28"/>
          <w:szCs w:val="28"/>
        </w:rPr>
        <w:t xml:space="preserve"> </w:t>
      </w:r>
      <w:r w:rsidR="0019573B" w:rsidRPr="0019573B">
        <w:rPr>
          <w:sz w:val="28"/>
          <w:szCs w:val="28"/>
        </w:rPr>
        <w:t>ее вариаций, точности результата, трудоемкости, сложности алгоритма, сложности обоснования</w:t>
      </w:r>
      <w:r w:rsidR="0019573B">
        <w:rPr>
          <w:sz w:val="28"/>
          <w:szCs w:val="28"/>
        </w:rPr>
        <w:t xml:space="preserve"> </w:t>
      </w:r>
      <w:r w:rsidR="0019573B" w:rsidRPr="0019573B">
        <w:rPr>
          <w:sz w:val="28"/>
          <w:szCs w:val="28"/>
        </w:rPr>
        <w:t>применимости метода, вычислительной эффективности алгоритма.</w:t>
      </w:r>
    </w:p>
    <w:p w:rsidR="00361D6E" w:rsidRDefault="00361D6E" w:rsidP="00361D6E">
      <w:pPr>
        <w:ind w:firstLine="708"/>
        <w:jc w:val="both"/>
        <w:rPr>
          <w:sz w:val="28"/>
          <w:szCs w:val="28"/>
        </w:rPr>
      </w:pPr>
    </w:p>
    <w:p w:rsidR="00B8776B" w:rsidRDefault="00A16EEF" w:rsidP="00B8776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</w:t>
      </w:r>
      <w:r w:rsidR="002015DE">
        <w:rPr>
          <w:b/>
          <w:sz w:val="28"/>
          <w:szCs w:val="28"/>
        </w:rPr>
        <w:t>риант 7</w:t>
      </w:r>
    </w:p>
    <w:p w:rsidR="004566A0" w:rsidRDefault="004566A0" w:rsidP="008A7863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316FF5" w:rsidRPr="00316FF5" w:rsidRDefault="00316FF5" w:rsidP="00A159ED">
      <w:pPr>
        <w:ind w:firstLine="708"/>
        <w:jc w:val="both"/>
        <w:rPr>
          <w:sz w:val="28"/>
          <w:szCs w:val="28"/>
        </w:rPr>
      </w:pPr>
      <w:r w:rsidRPr="00316FF5">
        <w:rPr>
          <w:sz w:val="28"/>
          <w:szCs w:val="28"/>
        </w:rPr>
        <w:t>Найдите оптимальный план задачи целочисленного линейного программирования, используя</w:t>
      </w:r>
    </w:p>
    <w:p w:rsidR="00A159ED" w:rsidRDefault="00316FF5" w:rsidP="00316FF5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A159ED">
        <w:rPr>
          <w:sz w:val="28"/>
          <w:szCs w:val="28"/>
        </w:rPr>
        <w:t>первый алгоритм Гомори;</w:t>
      </w:r>
    </w:p>
    <w:p w:rsidR="00A159ED" w:rsidRDefault="00316FF5" w:rsidP="00316FF5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A159ED">
        <w:rPr>
          <w:sz w:val="28"/>
          <w:szCs w:val="28"/>
        </w:rPr>
        <w:t>второй алгоритм Гомори (x1 – произвольное, x2 – целое);</w:t>
      </w:r>
    </w:p>
    <w:p w:rsidR="005D2F5D" w:rsidRPr="00A159ED" w:rsidRDefault="00316FF5" w:rsidP="00316FF5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A159ED">
        <w:rPr>
          <w:sz w:val="28"/>
          <w:szCs w:val="28"/>
        </w:rPr>
        <w:t>метод ветвей и границ (решение проиллюстрируйте схемой).</w:t>
      </w:r>
      <w:r w:rsidR="00FC5CBC" w:rsidRPr="00A159ED">
        <w:rPr>
          <w:sz w:val="28"/>
          <w:szCs w:val="28"/>
        </w:rPr>
        <w:tab/>
      </w:r>
    </w:p>
    <w:p w:rsidR="00316FF5" w:rsidRDefault="00316FF5" w:rsidP="00316FF5">
      <w:pPr>
        <w:jc w:val="both"/>
        <w:rPr>
          <w:sz w:val="28"/>
          <w:szCs w:val="28"/>
        </w:rPr>
      </w:pPr>
    </w:p>
    <w:p w:rsidR="002B64A2" w:rsidRPr="001A7936" w:rsidRDefault="002B64A2" w:rsidP="00316FF5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min</m:t>
          </m:r>
        </m:oMath>
      </m:oMathPara>
    </w:p>
    <w:p w:rsidR="001A7936" w:rsidRPr="00710CB9" w:rsidRDefault="00710CB9" w:rsidP="00316FF5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≥12</m:t>
          </m:r>
        </m:oMath>
      </m:oMathPara>
    </w:p>
    <w:p w:rsidR="00710CB9" w:rsidRPr="00F7655F" w:rsidRDefault="00710CB9" w:rsidP="00316FF5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≥14</m:t>
          </m:r>
        </m:oMath>
      </m:oMathPara>
    </w:p>
    <w:p w:rsidR="00031DE0" w:rsidRPr="00031DE0" w:rsidRDefault="00F7655F" w:rsidP="00316FF5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0</m:t>
          </m:r>
        </m:oMath>
      </m:oMathPara>
    </w:p>
    <w:bookmarkStart w:id="0" w:name="_GoBack"/>
    <w:bookmarkEnd w:id="0"/>
    <w:p w:rsidR="00F7655F" w:rsidRPr="00F7655F" w:rsidRDefault="00F7655F" w:rsidP="00316FF5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целые</m:t>
          </m:r>
        </m:oMath>
      </m:oMathPara>
    </w:p>
    <w:p w:rsidR="002B64A2" w:rsidRDefault="002B64A2" w:rsidP="000C55AB">
      <w:pPr>
        <w:ind w:firstLine="708"/>
        <w:jc w:val="both"/>
        <w:rPr>
          <w:sz w:val="28"/>
          <w:szCs w:val="28"/>
        </w:rPr>
      </w:pPr>
    </w:p>
    <w:p w:rsidR="009B298E" w:rsidRDefault="00C328FA" w:rsidP="008C05B5">
      <w:pPr>
        <w:pStyle w:val="ab"/>
        <w:jc w:val="both"/>
        <w:rPr>
          <w:b/>
          <w:sz w:val="28"/>
          <w:szCs w:val="28"/>
        </w:rPr>
      </w:pPr>
      <w:r w:rsidRPr="00C328FA">
        <w:rPr>
          <w:b/>
          <w:sz w:val="28"/>
          <w:szCs w:val="28"/>
        </w:rPr>
        <w:t>Решение:</w:t>
      </w:r>
    </w:p>
    <w:p w:rsidR="003D116C" w:rsidRPr="009C69A8" w:rsidRDefault="003D116C" w:rsidP="008C05B5">
      <w:pPr>
        <w:pStyle w:val="ab"/>
        <w:jc w:val="both"/>
        <w:rPr>
          <w:b/>
          <w:i/>
          <w:sz w:val="28"/>
          <w:szCs w:val="28"/>
        </w:rPr>
      </w:pPr>
      <w:r w:rsidRPr="009C69A8">
        <w:rPr>
          <w:b/>
          <w:i/>
          <w:sz w:val="28"/>
          <w:szCs w:val="28"/>
        </w:rPr>
        <w:t>Первый алгоритм Гомори:</w:t>
      </w:r>
    </w:p>
    <w:p w:rsidR="00C312AF" w:rsidRDefault="00885D55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35C91">
        <w:rPr>
          <w:sz w:val="28"/>
          <w:szCs w:val="28"/>
        </w:rPr>
        <w:t>Канонический вид:</w:t>
      </w:r>
    </w:p>
    <w:p w:rsidR="00B35C91" w:rsidRDefault="00B35C91" w:rsidP="00C312AF">
      <w:pPr>
        <w:jc w:val="both"/>
        <w:rPr>
          <w:sz w:val="28"/>
          <w:szCs w:val="28"/>
        </w:rPr>
      </w:pPr>
    </w:p>
    <w:p w:rsidR="001508C8" w:rsidRPr="001508C8" w:rsidRDefault="001508C8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z</m:t>
          </m:r>
          <m:r>
            <w:rPr>
              <w:rFonts w:ascii="Cambria Math" w:hAnsi="Cambria Math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min</m:t>
          </m:r>
        </m:oMath>
      </m:oMathPara>
    </w:p>
    <w:p w:rsidR="001508C8" w:rsidRPr="00BE4373" w:rsidRDefault="001508C8" w:rsidP="001508C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12</m:t>
          </m:r>
        </m:oMath>
      </m:oMathPara>
    </w:p>
    <w:p w:rsidR="00BE4373" w:rsidRPr="00F7655F" w:rsidRDefault="00BE4373" w:rsidP="00BE4373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14</m:t>
          </m:r>
        </m:oMath>
      </m:oMathPara>
    </w:p>
    <w:p w:rsidR="005D317E" w:rsidRPr="00031DE0" w:rsidRDefault="005D317E" w:rsidP="005D317E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0</m:t>
          </m:r>
        </m:oMath>
      </m:oMathPara>
    </w:p>
    <w:p w:rsidR="00BE4373" w:rsidRDefault="00BE4373" w:rsidP="001508C8">
      <w:pPr>
        <w:jc w:val="both"/>
        <w:rPr>
          <w:sz w:val="28"/>
          <w:szCs w:val="28"/>
        </w:rPr>
      </w:pPr>
    </w:p>
    <w:p w:rsidR="009D2418" w:rsidRDefault="009D2418" w:rsidP="001508C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имплекс-таблица:</w:t>
      </w:r>
    </w:p>
    <w:p w:rsidR="009D2418" w:rsidRDefault="009D2418" w:rsidP="001508C8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1057"/>
        <w:gridCol w:w="1057"/>
        <w:gridCol w:w="1057"/>
      </w:tblGrid>
      <w:tr w:rsidR="00AD58E3" w:rsidRPr="00663BB4" w:rsidTr="00165DC7">
        <w:trPr>
          <w:jc w:val="center"/>
        </w:trPr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</w:tcPr>
          <w:p w:rsidR="00AD58E3" w:rsidRPr="00663BB4" w:rsidRDefault="00845FA5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AD58E3" w:rsidRPr="00663BB4" w:rsidTr="00165DC7">
        <w:trPr>
          <w:jc w:val="center"/>
        </w:trPr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32/21</w:t>
            </w:r>
          </w:p>
        </w:tc>
      </w:tr>
      <w:tr w:rsidR="00AD58E3" w:rsidRPr="00663BB4" w:rsidTr="00165DC7">
        <w:trPr>
          <w:jc w:val="center"/>
        </w:trPr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46/21</w:t>
            </w:r>
          </w:p>
        </w:tc>
      </w:tr>
      <w:tr w:rsidR="00AD58E3" w:rsidRPr="00663BB4" w:rsidTr="00165DC7">
        <w:trPr>
          <w:jc w:val="center"/>
        </w:trPr>
        <w:tc>
          <w:tcPr>
            <w:tcW w:w="0" w:type="auto"/>
            <w:hideMark/>
          </w:tcPr>
          <w:p w:rsidR="00AD58E3" w:rsidRPr="00663BB4" w:rsidRDefault="00963955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-1/3</w:t>
            </w:r>
          </w:p>
        </w:tc>
        <w:tc>
          <w:tcPr>
            <w:tcW w:w="0" w:type="auto"/>
            <w:hideMark/>
          </w:tcPr>
          <w:p w:rsidR="00AD58E3" w:rsidRPr="00663BB4" w:rsidRDefault="00AD58E3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-2/3</w:t>
            </w:r>
          </w:p>
        </w:tc>
        <w:tc>
          <w:tcPr>
            <w:tcW w:w="0" w:type="auto"/>
          </w:tcPr>
          <w:p w:rsidR="00AD58E3" w:rsidRPr="00663BB4" w:rsidRDefault="00F2385E" w:rsidP="00AD58E3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40</w:t>
            </w:r>
            <w:r w:rsidR="00AD58E3" w:rsidRPr="00663BB4">
              <w:rPr>
                <w:rFonts w:ascii="Courier New" w:hAnsi="Courier New" w:cs="Courier New"/>
                <w:color w:val="333333"/>
                <w:sz w:val="28"/>
                <w:szCs w:val="28"/>
              </w:rPr>
              <w:t>/3</w:t>
            </w:r>
          </w:p>
        </w:tc>
      </w:tr>
    </w:tbl>
    <w:p w:rsidR="00FF3CF7" w:rsidRDefault="00FF3CF7" w:rsidP="001508C8">
      <w:pPr>
        <w:jc w:val="both"/>
        <w:rPr>
          <w:sz w:val="28"/>
          <w:szCs w:val="28"/>
        </w:rPr>
      </w:pPr>
    </w:p>
    <w:p w:rsidR="002F0DBC" w:rsidRDefault="002F0DBC" w:rsidP="001508C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875C5B">
        <w:rPr>
          <w:sz w:val="28"/>
          <w:szCs w:val="28"/>
        </w:rPr>
        <w:t>Решение в произвольных числах:</w:t>
      </w:r>
    </w:p>
    <w:p w:rsidR="00875C5B" w:rsidRDefault="00875C5B" w:rsidP="001508C8">
      <w:pPr>
        <w:jc w:val="both"/>
        <w:rPr>
          <w:sz w:val="28"/>
          <w:szCs w:val="28"/>
        </w:rPr>
      </w:pPr>
    </w:p>
    <w:p w:rsidR="00D27581" w:rsidRPr="00F70DA5" w:rsidRDefault="00D27581" w:rsidP="001508C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≈1.52</m:t>
          </m:r>
        </m:oMath>
      </m:oMathPara>
    </w:p>
    <w:p w:rsidR="00F70DA5" w:rsidRPr="00F70DA5" w:rsidRDefault="00F70DA5" w:rsidP="001508C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≈2.19</m:t>
          </m:r>
        </m:oMath>
      </m:oMathPara>
    </w:p>
    <w:p w:rsidR="00F70DA5" w:rsidRPr="00F70DA5" w:rsidRDefault="00C017FB" w:rsidP="001508C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≈13.33</m:t>
          </m:r>
        </m:oMath>
      </m:oMathPara>
    </w:p>
    <w:p w:rsidR="001508C8" w:rsidRDefault="001508C8" w:rsidP="00C312AF">
      <w:pPr>
        <w:jc w:val="both"/>
        <w:rPr>
          <w:sz w:val="28"/>
          <w:szCs w:val="28"/>
        </w:rPr>
      </w:pPr>
    </w:p>
    <w:p w:rsidR="004D4088" w:rsidRDefault="004D4088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Целые части:</w:t>
      </w:r>
    </w:p>
    <w:p w:rsidR="004D4088" w:rsidRDefault="004D4088" w:rsidP="00C312AF">
      <w:pPr>
        <w:jc w:val="both"/>
        <w:rPr>
          <w:sz w:val="28"/>
          <w:szCs w:val="28"/>
        </w:rPr>
      </w:pPr>
    </w:p>
    <w:p w:rsidR="004D4088" w:rsidRPr="004D4088" w:rsidRDefault="004D4088" w:rsidP="00C312AF">
      <w:pPr>
        <w:jc w:val="both"/>
        <w:rPr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4D4088" w:rsidRPr="004D4088" w:rsidRDefault="004D4088" w:rsidP="00C312AF">
      <w:pPr>
        <w:jc w:val="both"/>
        <w:rPr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4D4088" w:rsidRDefault="004D4088" w:rsidP="00C312AF">
      <w:pPr>
        <w:jc w:val="both"/>
        <w:rPr>
          <w:sz w:val="28"/>
          <w:szCs w:val="28"/>
        </w:rPr>
      </w:pPr>
    </w:p>
    <w:p w:rsidR="00AF50AB" w:rsidRDefault="00AF50AB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робные части:</w:t>
      </w:r>
    </w:p>
    <w:p w:rsidR="00AF50AB" w:rsidRDefault="00AF50AB" w:rsidP="00C312AF">
      <w:pPr>
        <w:jc w:val="both"/>
        <w:rPr>
          <w:sz w:val="28"/>
          <w:szCs w:val="28"/>
        </w:rPr>
      </w:pPr>
    </w:p>
    <w:p w:rsidR="00AF50AB" w:rsidRPr="00F1281F" w:rsidRDefault="006D2018" w:rsidP="00C312AF">
      <w:pPr>
        <w:jc w:val="both"/>
        <w:rPr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-наибольшая</m:t>
          </m:r>
        </m:oMath>
      </m:oMathPara>
    </w:p>
    <w:p w:rsidR="00F1281F" w:rsidRPr="00806AF3" w:rsidRDefault="00F1281F" w:rsidP="00C312AF">
      <w:pPr>
        <w:jc w:val="both"/>
        <w:rPr>
          <w:i/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1</m:t>
              </m:r>
            </m:den>
          </m:f>
        </m:oMath>
      </m:oMathPara>
    </w:p>
    <w:p w:rsidR="006D2018" w:rsidRDefault="006D2018" w:rsidP="00C312AF">
      <w:pPr>
        <w:jc w:val="both"/>
        <w:rPr>
          <w:sz w:val="28"/>
          <w:szCs w:val="28"/>
          <w:lang w:val="en-US"/>
        </w:rPr>
      </w:pPr>
    </w:p>
    <w:p w:rsidR="009D2312" w:rsidRDefault="009D2312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 xml:space="preserve">Дополнительные ограничения </w:t>
      </w:r>
      <w:r w:rsidR="0023304E">
        <w:rPr>
          <w:sz w:val="28"/>
          <w:szCs w:val="28"/>
        </w:rPr>
        <w:t>целочисленности</w:t>
      </w:r>
      <w:r>
        <w:rPr>
          <w:sz w:val="28"/>
          <w:szCs w:val="28"/>
        </w:rPr>
        <w:t>:</w:t>
      </w:r>
    </w:p>
    <w:p w:rsidR="009D2312" w:rsidRDefault="009D2312" w:rsidP="00C312AF">
      <w:pPr>
        <w:jc w:val="both"/>
        <w:rPr>
          <w:sz w:val="28"/>
          <w:szCs w:val="28"/>
        </w:rPr>
      </w:pPr>
    </w:p>
    <w:p w:rsidR="0023304E" w:rsidRPr="00A22707" w:rsidRDefault="0023304E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A22707" w:rsidRPr="005E3453" w:rsidRDefault="00A22707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2/21-1=</m:t>
          </m:r>
          <m:r>
            <w:rPr>
              <w:rFonts w:ascii="Cambria Math" w:hAnsi="Cambria Math"/>
              <w:sz w:val="28"/>
              <w:szCs w:val="28"/>
            </w:rPr>
            <m:t>11/21</m:t>
          </m:r>
        </m:oMath>
      </m:oMathPara>
    </w:p>
    <w:p w:rsidR="00601413" w:rsidRPr="00601413" w:rsidRDefault="008D2ACE" w:rsidP="00601413">
      <w:pPr>
        <w:jc w:val="both"/>
        <w:rPr>
          <w:rFonts w:ascii="Cambria Math" w:hAnsi="Cambria Math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=1-1=</m:t>
          </m:r>
          <m:r>
            <w:rPr>
              <w:rFonts w:ascii="Cambria Math" w:hAnsi="Cambria Math"/>
              <w:sz w:val="28"/>
              <w:szCs w:val="28"/>
            </w:rPr>
            <m:t>0</m:t>
          </m:r>
        </m:oMath>
      </m:oMathPara>
    </w:p>
    <w:p w:rsidR="00601413" w:rsidRPr="00601413" w:rsidRDefault="008D2ACE" w:rsidP="00601413">
      <w:pPr>
        <w:jc w:val="both"/>
        <w:rPr>
          <w:rFonts w:ascii="Cambria Math" w:hAnsi="Cambria Math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-0=</m:t>
          </m:r>
          <m:r>
            <w:rPr>
              <w:rFonts w:ascii="Cambria Math" w:hAnsi="Cambria Math"/>
              <w:sz w:val="28"/>
              <w:szCs w:val="28"/>
            </w:rPr>
            <m:t>0</m:t>
          </m:r>
        </m:oMath>
      </m:oMathPara>
    </w:p>
    <w:p w:rsidR="00601413" w:rsidRPr="00601413" w:rsidRDefault="006D2424" w:rsidP="00601413">
      <w:pPr>
        <w:jc w:val="both"/>
        <w:rPr>
          <w:rFonts w:ascii="Cambria Math" w:hAnsi="Cambria Math"/>
          <w:sz w:val="28"/>
          <w:szCs w:val="28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5/21+1=</m:t>
          </m:r>
          <m:r>
            <w:rPr>
              <w:rFonts w:ascii="Cambria Math" w:hAnsi="Cambria Math"/>
              <w:sz w:val="28"/>
              <w:szCs w:val="28"/>
            </w:rPr>
            <m:t>16/21</m:t>
          </m:r>
        </m:oMath>
      </m:oMathPara>
    </w:p>
    <w:p w:rsidR="005E3453" w:rsidRPr="00EC2CBE" w:rsidRDefault="0090023A" w:rsidP="00601413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2/21-0=</m:t>
          </m:r>
          <m:r>
            <w:rPr>
              <w:rFonts w:ascii="Cambria Math" w:hAnsi="Cambria Math"/>
              <w:sz w:val="28"/>
              <w:szCs w:val="28"/>
            </w:rPr>
            <m:t>2/2</m:t>
          </m:r>
          <m:r>
            <w:rPr>
              <w:rFonts w:ascii="Cambria Math" w:hAnsi="Cambria Math"/>
              <w:sz w:val="28"/>
              <w:szCs w:val="28"/>
            </w:rPr>
            <m:t>1</m:t>
          </m:r>
        </m:oMath>
      </m:oMathPara>
    </w:p>
    <w:p w:rsidR="00EC2CBE" w:rsidRPr="00337AED" w:rsidRDefault="00EC2CBE" w:rsidP="00601413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11/21-16/21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2/21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337AED" w:rsidRPr="00601413" w:rsidRDefault="00337AED" w:rsidP="00601413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-16/21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2/21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11/21</m:t>
          </m:r>
        </m:oMath>
      </m:oMathPara>
    </w:p>
    <w:p w:rsidR="009D2312" w:rsidRDefault="009D2312" w:rsidP="00C312AF">
      <w:pPr>
        <w:jc w:val="both"/>
        <w:rPr>
          <w:sz w:val="28"/>
          <w:szCs w:val="28"/>
          <w:lang w:val="en-US"/>
        </w:rPr>
      </w:pPr>
    </w:p>
    <w:p w:rsidR="004D6996" w:rsidRPr="004D6996" w:rsidRDefault="004D6996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 w:rsidR="00370556">
        <w:rPr>
          <w:sz w:val="28"/>
          <w:szCs w:val="28"/>
        </w:rPr>
        <w:t>Добавление строки</w:t>
      </w:r>
      <w:r>
        <w:rPr>
          <w:sz w:val="28"/>
          <w:szCs w:val="28"/>
        </w:rPr>
        <w:t>:</w:t>
      </w:r>
    </w:p>
    <w:p w:rsidR="00C4423A" w:rsidRDefault="00C4423A" w:rsidP="00C312AF">
      <w:pPr>
        <w:jc w:val="both"/>
        <w:rPr>
          <w:sz w:val="28"/>
          <w:szCs w:val="28"/>
          <w:lang w:val="en-US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1225"/>
        <w:gridCol w:w="1057"/>
        <w:gridCol w:w="493"/>
        <w:gridCol w:w="1225"/>
      </w:tblGrid>
      <w:tr w:rsidR="00730562" w:rsidRPr="00730562" w:rsidTr="00174EFB">
        <w:trPr>
          <w:jc w:val="center"/>
        </w:trPr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</w:tcPr>
          <w:p w:rsidR="00730562" w:rsidRPr="00730562" w:rsidRDefault="005F6C8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730562" w:rsidRPr="00730562" w:rsidTr="00174EFB">
        <w:trPr>
          <w:jc w:val="center"/>
        </w:trPr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32/21</w:t>
            </w:r>
          </w:p>
        </w:tc>
      </w:tr>
      <w:tr w:rsidR="00730562" w:rsidRPr="00730562" w:rsidTr="00174EFB">
        <w:trPr>
          <w:jc w:val="center"/>
        </w:trPr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46/21</w:t>
            </w:r>
          </w:p>
        </w:tc>
      </w:tr>
      <w:tr w:rsidR="00730562" w:rsidRPr="00730562" w:rsidTr="00174EFB">
        <w:trPr>
          <w:jc w:val="center"/>
        </w:trPr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16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2/21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11/21</w:t>
            </w:r>
          </w:p>
        </w:tc>
      </w:tr>
      <w:tr w:rsidR="00730562" w:rsidRPr="00730562" w:rsidTr="00174EFB">
        <w:trPr>
          <w:jc w:val="center"/>
        </w:trPr>
        <w:tc>
          <w:tcPr>
            <w:tcW w:w="0" w:type="auto"/>
            <w:hideMark/>
          </w:tcPr>
          <w:p w:rsidR="00730562" w:rsidRPr="00730562" w:rsidRDefault="00EB61E6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  <w:t>z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1/3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-2/3</w:t>
            </w:r>
          </w:p>
        </w:tc>
        <w:tc>
          <w:tcPr>
            <w:tcW w:w="0" w:type="auto"/>
            <w:hideMark/>
          </w:tcPr>
          <w:p w:rsidR="00730562" w:rsidRPr="00730562" w:rsidRDefault="00730562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730562" w:rsidRPr="00730562" w:rsidRDefault="00E41151" w:rsidP="0073056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40</w:t>
            </w:r>
            <w:r w:rsidR="00730562" w:rsidRPr="00730562">
              <w:rPr>
                <w:rFonts w:ascii="Courier New" w:hAnsi="Courier New" w:cs="Courier New"/>
                <w:color w:val="333333"/>
                <w:sz w:val="28"/>
                <w:szCs w:val="28"/>
              </w:rPr>
              <w:t>/3</w:t>
            </w:r>
          </w:p>
        </w:tc>
      </w:tr>
    </w:tbl>
    <w:p w:rsidR="004D6996" w:rsidRDefault="004D6996" w:rsidP="00C312AF">
      <w:pPr>
        <w:jc w:val="both"/>
        <w:rPr>
          <w:sz w:val="28"/>
          <w:szCs w:val="28"/>
          <w:lang w:val="en-US"/>
        </w:rPr>
      </w:pPr>
    </w:p>
    <w:p w:rsidR="009E0F56" w:rsidRDefault="009E0F56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Преобразование симплекс-таблицы:</w:t>
      </w:r>
    </w:p>
    <w:p w:rsidR="009E0F56" w:rsidRDefault="009E0F56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493"/>
        <w:gridCol w:w="889"/>
        <w:gridCol w:w="1225"/>
        <w:gridCol w:w="1393"/>
      </w:tblGrid>
      <w:tr w:rsidR="00AB1942" w:rsidRPr="00AB1942" w:rsidTr="006C045D">
        <w:trPr>
          <w:jc w:val="center"/>
        </w:trPr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</w:tcPr>
          <w:p w:rsidR="00AB1942" w:rsidRPr="00AB1942" w:rsidRDefault="0060658A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AB1942" w:rsidRPr="00AB1942" w:rsidTr="006C045D">
        <w:trPr>
          <w:jc w:val="center"/>
        </w:trPr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5/16</w:t>
            </w:r>
          </w:p>
        </w:tc>
        <w:tc>
          <w:tcPr>
            <w:tcW w:w="0" w:type="auto"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27/16</w:t>
            </w:r>
          </w:p>
        </w:tc>
      </w:tr>
      <w:tr w:rsidR="00AB1942" w:rsidRPr="00AB1942" w:rsidTr="006C045D">
        <w:trPr>
          <w:jc w:val="center"/>
        </w:trPr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1/4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7/8</w:t>
            </w:r>
          </w:p>
        </w:tc>
      </w:tr>
      <w:tr w:rsidR="00AB1942" w:rsidRPr="00AB1942" w:rsidTr="006C045D">
        <w:trPr>
          <w:jc w:val="center"/>
        </w:trPr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21/16</w:t>
            </w:r>
          </w:p>
        </w:tc>
        <w:tc>
          <w:tcPr>
            <w:tcW w:w="0" w:type="auto"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11/16</w:t>
            </w:r>
          </w:p>
        </w:tc>
      </w:tr>
      <w:tr w:rsidR="00AB1942" w:rsidRPr="00AB1942" w:rsidTr="006C045D">
        <w:trPr>
          <w:jc w:val="center"/>
        </w:trPr>
        <w:tc>
          <w:tcPr>
            <w:tcW w:w="0" w:type="auto"/>
            <w:hideMark/>
          </w:tcPr>
          <w:p w:rsidR="00AB1942" w:rsidRPr="00AB1942" w:rsidRDefault="00AD20B4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5/8</w:t>
            </w:r>
          </w:p>
        </w:tc>
        <w:tc>
          <w:tcPr>
            <w:tcW w:w="0" w:type="auto"/>
            <w:hideMark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7/16</w:t>
            </w:r>
          </w:p>
        </w:tc>
        <w:tc>
          <w:tcPr>
            <w:tcW w:w="0" w:type="auto"/>
          </w:tcPr>
          <w:p w:rsidR="00AB1942" w:rsidRPr="00AB1942" w:rsidRDefault="00AB1942" w:rsidP="00AB1942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AB1942">
              <w:rPr>
                <w:rFonts w:ascii="Courier New" w:hAnsi="Courier New" w:cs="Courier New"/>
                <w:color w:val="333333"/>
                <w:sz w:val="28"/>
                <w:szCs w:val="28"/>
              </w:rPr>
              <w:t>-167/16</w:t>
            </w:r>
          </w:p>
        </w:tc>
      </w:tr>
    </w:tbl>
    <w:p w:rsidR="009E0F56" w:rsidRDefault="009E0F56" w:rsidP="00C312AF">
      <w:pPr>
        <w:jc w:val="both"/>
        <w:rPr>
          <w:sz w:val="28"/>
          <w:szCs w:val="28"/>
        </w:rPr>
      </w:pPr>
    </w:p>
    <w:p w:rsidR="00EC06EA" w:rsidRDefault="00EC06EA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Дробные части</w:t>
      </w:r>
      <w:r w:rsidR="00626317">
        <w:rPr>
          <w:sz w:val="28"/>
          <w:szCs w:val="28"/>
        </w:rPr>
        <w:t>:</w:t>
      </w:r>
    </w:p>
    <w:p w:rsidR="00626317" w:rsidRDefault="00626317" w:rsidP="00C312AF">
      <w:pPr>
        <w:jc w:val="both"/>
        <w:rPr>
          <w:sz w:val="28"/>
          <w:szCs w:val="28"/>
        </w:rPr>
      </w:pPr>
    </w:p>
    <w:p w:rsidR="00626317" w:rsidRPr="00CE2A6F" w:rsidRDefault="00626317" w:rsidP="00C312AF">
      <w:pPr>
        <w:jc w:val="both"/>
        <w:rPr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6</m:t>
              </m:r>
            </m:den>
          </m:f>
        </m:oMath>
      </m:oMathPara>
    </w:p>
    <w:p w:rsidR="00CE2A6F" w:rsidRPr="00BA44F0" w:rsidRDefault="00CE2A6F" w:rsidP="00C312AF">
      <w:pPr>
        <w:jc w:val="both"/>
        <w:rPr>
          <w:i/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-наибольшая</m:t>
          </m:r>
        </m:oMath>
      </m:oMathPara>
    </w:p>
    <w:p w:rsidR="00AA25B2" w:rsidRPr="00AA25B2" w:rsidRDefault="00AA25B2" w:rsidP="00C312AF">
      <w:pPr>
        <w:jc w:val="both"/>
        <w:rPr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6</m:t>
              </m:r>
            </m:den>
          </m:f>
        </m:oMath>
      </m:oMathPara>
    </w:p>
    <w:p w:rsidR="004D6996" w:rsidRDefault="004D6996" w:rsidP="00C312AF">
      <w:pPr>
        <w:jc w:val="both"/>
        <w:rPr>
          <w:sz w:val="28"/>
          <w:szCs w:val="28"/>
          <w:lang w:val="en-US"/>
        </w:rPr>
      </w:pPr>
    </w:p>
    <w:p w:rsidR="00CB20A5" w:rsidRDefault="00CB20A5" w:rsidP="00CB20A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ые ограничения целочисленности:</w:t>
      </w:r>
    </w:p>
    <w:p w:rsidR="00CB20A5" w:rsidRDefault="00CB20A5" w:rsidP="00C312AF">
      <w:pPr>
        <w:jc w:val="both"/>
        <w:rPr>
          <w:sz w:val="28"/>
          <w:szCs w:val="28"/>
          <w:lang w:val="en-US"/>
        </w:rPr>
      </w:pPr>
    </w:p>
    <w:p w:rsidR="002D09A1" w:rsidRPr="002D09A1" w:rsidRDefault="002D09A1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≤0</m:t>
          </m:r>
        </m:oMath>
      </m:oMathPara>
    </w:p>
    <w:p w:rsidR="002D09A1" w:rsidRPr="002D09A1" w:rsidRDefault="00F4750B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7/16-1=</m:t>
          </m:r>
          <m:r>
            <w:rPr>
              <w:rFonts w:ascii="Cambria Math" w:hAnsi="Cambria Math"/>
              <w:sz w:val="28"/>
              <w:szCs w:val="28"/>
              <w:lang w:val="en-US"/>
            </w:rPr>
            <m:t>11/16</m:t>
          </m:r>
        </m:oMath>
      </m:oMathPara>
    </w:p>
    <w:p w:rsidR="002D09A1" w:rsidRPr="002D09A1" w:rsidRDefault="00BA3EBC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-1=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2D09A1" w:rsidRPr="002D09A1" w:rsidRDefault="00BA3EBC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-0=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2D09A1" w:rsidRPr="002D09A1" w:rsidRDefault="002D09A1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q</m:t>
          </m:r>
          <m:r>
            <w:rPr>
              <w:rFonts w:ascii="Cambria Math" w:hAnsi="Cambria Math"/>
              <w:sz w:val="28"/>
              <w:szCs w:val="28"/>
              <w:lang w:val="en-US"/>
            </w:rPr>
            <m:t>_13=0-0=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2D09A1" w:rsidRPr="002D09A1" w:rsidRDefault="00E34AD7" w:rsidP="002D09A1">
      <w:pPr>
        <w:jc w:val="both"/>
        <w:rPr>
          <w:rFonts w:ascii="Cambria Math" w:hAnsi="Cambria Math"/>
          <w:sz w:val="28"/>
          <w:szCs w:val="28"/>
          <w:lang w:val="en-US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1/8-0=</m:t>
          </m:r>
          <m:r>
            <w:rPr>
              <w:rFonts w:ascii="Cambria Math" w:hAnsi="Cambria Math"/>
              <w:sz w:val="28"/>
              <w:szCs w:val="28"/>
              <w:lang w:val="en-US"/>
            </w:rPr>
            <m:t>1/8</m:t>
          </m:r>
        </m:oMath>
      </m:oMathPara>
    </w:p>
    <w:p w:rsidR="002D09A1" w:rsidRPr="0074316D" w:rsidRDefault="00BE3789" w:rsidP="002D09A1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-5/16+1=</m:t>
          </m:r>
          <m:r>
            <w:rPr>
              <w:rFonts w:ascii="Cambria Math" w:hAnsi="Cambria Math"/>
              <w:sz w:val="28"/>
              <w:szCs w:val="28"/>
              <w:lang w:val="en-US"/>
            </w:rPr>
            <m:t>11/1</m:t>
          </m:r>
          <m:r>
            <w:rPr>
              <w:rFonts w:ascii="Cambria Math" w:hAnsi="Cambria Math"/>
              <w:sz w:val="28"/>
              <w:szCs w:val="28"/>
              <w:lang w:val="en-US"/>
            </w:rPr>
            <m:t>6</m:t>
          </m:r>
        </m:oMath>
      </m:oMathPara>
    </w:p>
    <w:p w:rsidR="0074316D" w:rsidRPr="00E84BA9" w:rsidRDefault="0074316D" w:rsidP="002D09A1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11/16-1/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11/1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E84BA9" w:rsidRPr="002D09A1" w:rsidRDefault="00E84BA9" w:rsidP="002D09A1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-1/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11/1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11/16</m:t>
          </m:r>
        </m:oMath>
      </m:oMathPara>
    </w:p>
    <w:p w:rsidR="004B2F57" w:rsidRDefault="004B2F57" w:rsidP="00C312AF">
      <w:pPr>
        <w:jc w:val="both"/>
        <w:rPr>
          <w:sz w:val="28"/>
          <w:szCs w:val="28"/>
          <w:lang w:val="en-US"/>
        </w:rPr>
      </w:pPr>
    </w:p>
    <w:p w:rsidR="00787D6C" w:rsidRDefault="00787D6C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Добавление строки:</w:t>
      </w:r>
    </w:p>
    <w:p w:rsidR="00787D6C" w:rsidRDefault="00787D6C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493"/>
        <w:gridCol w:w="889"/>
        <w:gridCol w:w="1225"/>
        <w:gridCol w:w="493"/>
        <w:gridCol w:w="1393"/>
      </w:tblGrid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0" w:type="auto"/>
          </w:tcPr>
          <w:p w:rsidR="00BC71D0" w:rsidRPr="00787D6C" w:rsidRDefault="003C4BCA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5/16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27/16</w:t>
            </w:r>
          </w:p>
        </w:tc>
      </w:tr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1/4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7/8</w:t>
            </w:r>
          </w:p>
        </w:tc>
      </w:tr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/8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21/16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1/16</w:t>
            </w:r>
          </w:p>
        </w:tc>
      </w:tr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1/8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11/16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11/16</w:t>
            </w:r>
          </w:p>
        </w:tc>
      </w:tr>
      <w:tr w:rsidR="00BC71D0" w:rsidRPr="00787D6C" w:rsidTr="00311B12">
        <w:trPr>
          <w:jc w:val="center"/>
        </w:trPr>
        <w:tc>
          <w:tcPr>
            <w:tcW w:w="0" w:type="auto"/>
            <w:hideMark/>
          </w:tcPr>
          <w:p w:rsidR="00BC71D0" w:rsidRPr="00787D6C" w:rsidRDefault="002B6F59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5/8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7/16</w:t>
            </w:r>
          </w:p>
        </w:tc>
        <w:tc>
          <w:tcPr>
            <w:tcW w:w="0" w:type="auto"/>
            <w:hideMark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BC71D0" w:rsidRPr="00787D6C" w:rsidRDefault="00BC71D0" w:rsidP="00BC71D0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787D6C">
              <w:rPr>
                <w:rFonts w:ascii="Courier New" w:hAnsi="Courier New" w:cs="Courier New"/>
                <w:color w:val="333333"/>
                <w:sz w:val="28"/>
                <w:szCs w:val="28"/>
              </w:rPr>
              <w:t>-167/16</w:t>
            </w:r>
          </w:p>
        </w:tc>
      </w:tr>
    </w:tbl>
    <w:p w:rsidR="00787D6C" w:rsidRDefault="00787D6C" w:rsidP="00C312AF">
      <w:pPr>
        <w:jc w:val="both"/>
        <w:rPr>
          <w:sz w:val="28"/>
          <w:szCs w:val="28"/>
        </w:rPr>
      </w:pPr>
    </w:p>
    <w:p w:rsidR="007B05FA" w:rsidRDefault="007B05FA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Преобразование симплекс-таблицы:</w:t>
      </w:r>
    </w:p>
    <w:p w:rsidR="00341E4D" w:rsidRDefault="00341E4D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493"/>
        <w:gridCol w:w="1057"/>
        <w:gridCol w:w="493"/>
        <w:gridCol w:w="1225"/>
        <w:gridCol w:w="889"/>
      </w:tblGrid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0" w:type="auto"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/1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5/11</w:t>
            </w:r>
          </w:p>
        </w:tc>
        <w:tc>
          <w:tcPr>
            <w:tcW w:w="0" w:type="auto"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3/1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/11</w:t>
            </w:r>
          </w:p>
        </w:tc>
        <w:tc>
          <w:tcPr>
            <w:tcW w:w="0" w:type="auto"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4/1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21/11</w:t>
            </w:r>
          </w:p>
        </w:tc>
        <w:tc>
          <w:tcPr>
            <w:tcW w:w="0" w:type="auto"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2/1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16/11</w:t>
            </w:r>
          </w:p>
        </w:tc>
        <w:tc>
          <w:tcPr>
            <w:tcW w:w="0" w:type="auto"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</w:tr>
      <w:tr w:rsidR="00FC27A6" w:rsidRPr="003F0C4F" w:rsidTr="0046661A">
        <w:trPr>
          <w:jc w:val="center"/>
        </w:trPr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  <w:t>z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6/11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FC27A6" w:rsidRPr="003F0C4F" w:rsidRDefault="00FC27A6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F0C4F">
              <w:rPr>
                <w:rFonts w:ascii="Courier New" w:hAnsi="Courier New" w:cs="Courier New"/>
                <w:color w:val="333333"/>
                <w:sz w:val="28"/>
                <w:szCs w:val="28"/>
              </w:rPr>
              <w:t>-7/11</w:t>
            </w:r>
          </w:p>
        </w:tc>
        <w:tc>
          <w:tcPr>
            <w:tcW w:w="0" w:type="auto"/>
          </w:tcPr>
          <w:p w:rsidR="00FC27A6" w:rsidRPr="003F0C4F" w:rsidRDefault="008B061F" w:rsidP="00FC27A6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-14</w:t>
            </w:r>
          </w:p>
        </w:tc>
      </w:tr>
    </w:tbl>
    <w:p w:rsidR="00341E4D" w:rsidRDefault="00341E4D" w:rsidP="00C312AF">
      <w:pPr>
        <w:jc w:val="both"/>
        <w:rPr>
          <w:sz w:val="28"/>
          <w:szCs w:val="28"/>
        </w:rPr>
      </w:pPr>
    </w:p>
    <w:p w:rsidR="00390DC7" w:rsidRDefault="00390DC7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Оптимальный целочисленный план:</w:t>
      </w:r>
    </w:p>
    <w:p w:rsidR="00390DC7" w:rsidRDefault="00390DC7" w:rsidP="00C312AF">
      <w:pPr>
        <w:jc w:val="both"/>
        <w:rPr>
          <w:sz w:val="28"/>
          <w:szCs w:val="28"/>
        </w:rPr>
      </w:pPr>
    </w:p>
    <w:p w:rsidR="00390DC7" w:rsidRPr="00390DC7" w:rsidRDefault="00390DC7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390DC7" w:rsidRPr="00390DC7" w:rsidRDefault="00390DC7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390DC7" w:rsidRPr="00686BB3" w:rsidRDefault="00390DC7" w:rsidP="00C312AF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>
            <w:rPr>
              <w:rFonts w:ascii="Cambria Math" w:hAnsi="Cambria Math"/>
              <w:sz w:val="28"/>
              <w:szCs w:val="28"/>
            </w:rPr>
            <m:t>14</m:t>
          </m:r>
        </m:oMath>
      </m:oMathPara>
    </w:p>
    <w:p w:rsidR="00B35C91" w:rsidRDefault="00B35C91" w:rsidP="00C312AF">
      <w:pPr>
        <w:jc w:val="both"/>
        <w:rPr>
          <w:sz w:val="28"/>
          <w:szCs w:val="28"/>
          <w:lang w:val="en-US"/>
        </w:rPr>
      </w:pPr>
    </w:p>
    <w:p w:rsidR="00531B9E" w:rsidRDefault="00531B9E" w:rsidP="00C312AF">
      <w:pPr>
        <w:jc w:val="both"/>
        <w:rPr>
          <w:sz w:val="28"/>
          <w:szCs w:val="28"/>
          <w:lang w:val="en-US"/>
        </w:rPr>
      </w:pPr>
    </w:p>
    <w:p w:rsidR="00D40518" w:rsidRPr="009C69A8" w:rsidRDefault="00D40518" w:rsidP="00D40518">
      <w:pPr>
        <w:pStyle w:val="ab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lastRenderedPageBreak/>
        <w:t>Второй</w:t>
      </w:r>
      <w:r w:rsidRPr="009C69A8">
        <w:rPr>
          <w:b/>
          <w:i/>
          <w:sz w:val="28"/>
          <w:szCs w:val="28"/>
        </w:rPr>
        <w:t xml:space="preserve"> алгоритм Гомори:</w:t>
      </w:r>
    </w:p>
    <w:p w:rsidR="00D40518" w:rsidRDefault="00BF39A8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Канонический вид:</w:t>
      </w:r>
    </w:p>
    <w:p w:rsidR="00BF39A8" w:rsidRDefault="00BF39A8" w:rsidP="00C312AF">
      <w:pPr>
        <w:jc w:val="both"/>
        <w:rPr>
          <w:sz w:val="28"/>
          <w:szCs w:val="28"/>
        </w:rPr>
      </w:pPr>
    </w:p>
    <w:p w:rsidR="006812B4" w:rsidRPr="001508C8" w:rsidRDefault="006812B4" w:rsidP="006812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z</m:t>
          </m:r>
          <m:r>
            <w:rPr>
              <w:rFonts w:ascii="Cambria Math" w:hAnsi="Cambria Math"/>
              <w:sz w:val="28"/>
              <w:szCs w:val="28"/>
            </w:rPr>
            <m:t>=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min</m:t>
          </m:r>
        </m:oMath>
      </m:oMathPara>
    </w:p>
    <w:p w:rsidR="006812B4" w:rsidRPr="00BE4373" w:rsidRDefault="006812B4" w:rsidP="006812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2</m:t>
          </m:r>
        </m:oMath>
      </m:oMathPara>
    </w:p>
    <w:p w:rsidR="006812B4" w:rsidRPr="00F7655F" w:rsidRDefault="006812B4" w:rsidP="006812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4</m:t>
          </m:r>
        </m:oMath>
      </m:oMathPara>
    </w:p>
    <w:p w:rsidR="006812B4" w:rsidRPr="00031DE0" w:rsidRDefault="006812B4" w:rsidP="006812B4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0</m:t>
          </m:r>
        </m:oMath>
      </m:oMathPara>
    </w:p>
    <w:p w:rsidR="006812B4" w:rsidRDefault="006812B4" w:rsidP="00C312AF">
      <w:pPr>
        <w:jc w:val="both"/>
        <w:rPr>
          <w:sz w:val="28"/>
          <w:szCs w:val="28"/>
        </w:rPr>
      </w:pPr>
    </w:p>
    <w:p w:rsidR="00DE51FA" w:rsidRDefault="00DE51FA" w:rsidP="00DE51F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Симплекс-таблица:</w:t>
      </w:r>
    </w:p>
    <w:p w:rsidR="00DE51FA" w:rsidRDefault="00DE51FA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1057"/>
        <w:gridCol w:w="1057"/>
        <w:gridCol w:w="1057"/>
      </w:tblGrid>
      <w:tr w:rsidR="00AB1E01" w:rsidRPr="000367CF" w:rsidTr="005948A6">
        <w:trPr>
          <w:jc w:val="center"/>
        </w:trPr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</w:tcPr>
          <w:p w:rsidR="00AB1E01" w:rsidRPr="000367CF" w:rsidRDefault="007F1AA3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AB1E01" w:rsidRPr="000367CF" w:rsidTr="005948A6">
        <w:trPr>
          <w:jc w:val="center"/>
        </w:trPr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32/21</w:t>
            </w:r>
          </w:p>
        </w:tc>
      </w:tr>
      <w:tr w:rsidR="00AB1E01" w:rsidRPr="000367CF" w:rsidTr="005948A6">
        <w:trPr>
          <w:jc w:val="center"/>
        </w:trPr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46/21</w:t>
            </w:r>
          </w:p>
        </w:tc>
      </w:tr>
      <w:tr w:rsidR="00AB1E01" w:rsidRPr="000367CF" w:rsidTr="005948A6">
        <w:trPr>
          <w:jc w:val="center"/>
        </w:trPr>
        <w:tc>
          <w:tcPr>
            <w:tcW w:w="0" w:type="auto"/>
            <w:hideMark/>
          </w:tcPr>
          <w:p w:rsidR="00AB1E01" w:rsidRPr="000367CF" w:rsidRDefault="00420A30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-1/3</w:t>
            </w:r>
          </w:p>
        </w:tc>
        <w:tc>
          <w:tcPr>
            <w:tcW w:w="0" w:type="auto"/>
            <w:hideMark/>
          </w:tcPr>
          <w:p w:rsidR="00AB1E01" w:rsidRPr="000367CF" w:rsidRDefault="00AB1E01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-2/3</w:t>
            </w:r>
          </w:p>
        </w:tc>
        <w:tc>
          <w:tcPr>
            <w:tcW w:w="0" w:type="auto"/>
          </w:tcPr>
          <w:p w:rsidR="00AB1E01" w:rsidRPr="000367CF" w:rsidRDefault="00A40F82" w:rsidP="00AB1E01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40</w:t>
            </w:r>
            <w:r w:rsidR="00AB1E01" w:rsidRPr="000367CF">
              <w:rPr>
                <w:rFonts w:ascii="Courier New" w:hAnsi="Courier New" w:cs="Courier New"/>
                <w:color w:val="333333"/>
                <w:sz w:val="28"/>
                <w:szCs w:val="28"/>
              </w:rPr>
              <w:t>/3</w:t>
            </w:r>
          </w:p>
        </w:tc>
      </w:tr>
    </w:tbl>
    <w:p w:rsidR="00CC59AE" w:rsidRDefault="00CC59AE" w:rsidP="00C312AF">
      <w:pPr>
        <w:jc w:val="both"/>
        <w:rPr>
          <w:sz w:val="28"/>
          <w:szCs w:val="28"/>
        </w:rPr>
      </w:pPr>
    </w:p>
    <w:p w:rsidR="002C30D4" w:rsidRDefault="002C30D4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1768BA">
        <w:rPr>
          <w:sz w:val="28"/>
          <w:szCs w:val="28"/>
        </w:rPr>
        <w:t xml:space="preserve"> </w:t>
      </w:r>
      <w:r>
        <w:rPr>
          <w:sz w:val="28"/>
          <w:szCs w:val="28"/>
        </w:rPr>
        <w:t>имеет дробную часть. Дополнительное ограничение:</w:t>
      </w:r>
    </w:p>
    <w:p w:rsidR="003357F1" w:rsidRDefault="003357F1" w:rsidP="00C312AF">
      <w:pPr>
        <w:jc w:val="both"/>
        <w:rPr>
          <w:sz w:val="28"/>
          <w:szCs w:val="28"/>
        </w:rPr>
      </w:pPr>
    </w:p>
    <w:p w:rsidR="003357F1" w:rsidRPr="00B76C06" w:rsidRDefault="00BA65EF" w:rsidP="00C312AF">
      <w:pPr>
        <w:jc w:val="both"/>
        <w:rPr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1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6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1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6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1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1</m:t>
                  </m:r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1</m:t>
              </m:r>
            </m:den>
          </m:f>
        </m:oMath>
      </m:oMathPara>
    </w:p>
    <w:p w:rsidR="00B76C06" w:rsidRPr="00BA65EF" w:rsidRDefault="00B76C06" w:rsidP="00C312AF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-2/21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20/357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-4/21</m:t>
          </m:r>
        </m:oMath>
      </m:oMathPara>
    </w:p>
    <w:p w:rsidR="00BF39A8" w:rsidRDefault="00BF39A8" w:rsidP="00C312AF">
      <w:pPr>
        <w:jc w:val="both"/>
        <w:rPr>
          <w:sz w:val="28"/>
          <w:szCs w:val="28"/>
        </w:rPr>
      </w:pPr>
    </w:p>
    <w:p w:rsidR="000B4434" w:rsidRDefault="000B4434" w:rsidP="000B443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Добавление строки:</w:t>
      </w:r>
    </w:p>
    <w:p w:rsidR="000B4434" w:rsidRDefault="000B4434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1057"/>
        <w:gridCol w:w="1393"/>
        <w:gridCol w:w="493"/>
        <w:gridCol w:w="1057"/>
      </w:tblGrid>
      <w:tr w:rsidR="00D75757" w:rsidRPr="00D75757" w:rsidTr="004F23A5">
        <w:trPr>
          <w:jc w:val="center"/>
        </w:trPr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</w:tcPr>
          <w:p w:rsidR="00D75757" w:rsidRPr="00D75757" w:rsidRDefault="006405E3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D75757" w:rsidRPr="00D75757" w:rsidTr="004F23A5">
        <w:trPr>
          <w:jc w:val="center"/>
        </w:trPr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32/21</w:t>
            </w:r>
          </w:p>
        </w:tc>
      </w:tr>
      <w:tr w:rsidR="00D75757" w:rsidRPr="00D75757" w:rsidTr="004F23A5">
        <w:trPr>
          <w:jc w:val="center"/>
        </w:trPr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2/2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5/2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46/21</w:t>
            </w:r>
          </w:p>
        </w:tc>
      </w:tr>
      <w:tr w:rsidR="00D75757" w:rsidRPr="00D75757" w:rsidTr="004F23A5">
        <w:trPr>
          <w:jc w:val="center"/>
        </w:trPr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2/21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20/357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4/21</w:t>
            </w:r>
          </w:p>
        </w:tc>
      </w:tr>
      <w:tr w:rsidR="00D75757" w:rsidRPr="00D75757" w:rsidTr="004F23A5">
        <w:trPr>
          <w:jc w:val="center"/>
        </w:trPr>
        <w:tc>
          <w:tcPr>
            <w:tcW w:w="0" w:type="auto"/>
            <w:hideMark/>
          </w:tcPr>
          <w:p w:rsidR="00D75757" w:rsidRPr="00D75757" w:rsidRDefault="002763F8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1/3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-2/3</w:t>
            </w:r>
          </w:p>
        </w:tc>
        <w:tc>
          <w:tcPr>
            <w:tcW w:w="0" w:type="auto"/>
            <w:hideMark/>
          </w:tcPr>
          <w:p w:rsidR="00D75757" w:rsidRPr="00D75757" w:rsidRDefault="00D75757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D75757" w:rsidRPr="00D75757" w:rsidRDefault="00DA6003" w:rsidP="00D75757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40</w:t>
            </w:r>
            <w:r w:rsidR="00D75757" w:rsidRPr="00D75757">
              <w:rPr>
                <w:rFonts w:ascii="Courier New" w:hAnsi="Courier New" w:cs="Courier New"/>
                <w:color w:val="333333"/>
                <w:sz w:val="28"/>
                <w:szCs w:val="28"/>
              </w:rPr>
              <w:t>/3</w:t>
            </w:r>
          </w:p>
        </w:tc>
      </w:tr>
    </w:tbl>
    <w:p w:rsidR="00D75757" w:rsidRDefault="00D75757" w:rsidP="00C312AF">
      <w:pPr>
        <w:jc w:val="both"/>
        <w:rPr>
          <w:sz w:val="28"/>
          <w:szCs w:val="28"/>
        </w:rPr>
      </w:pPr>
    </w:p>
    <w:p w:rsidR="00B72971" w:rsidRDefault="00B72971" w:rsidP="00B7297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Преобразование симплекс-таблицы:</w:t>
      </w:r>
    </w:p>
    <w:p w:rsidR="00B72971" w:rsidRDefault="00B72971" w:rsidP="00C312AF">
      <w:pPr>
        <w:jc w:val="both"/>
        <w:rPr>
          <w:sz w:val="28"/>
          <w:szCs w:val="28"/>
        </w:rPr>
      </w:pP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493"/>
        <w:gridCol w:w="493"/>
        <w:gridCol w:w="493"/>
        <w:gridCol w:w="1057"/>
        <w:gridCol w:w="1057"/>
        <w:gridCol w:w="889"/>
      </w:tblGrid>
      <w:tr w:rsidR="003D032A" w:rsidRPr="003D032A" w:rsidTr="00344350">
        <w:trPr>
          <w:jc w:val="center"/>
        </w:trPr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Базис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0" w:type="auto"/>
          </w:tcPr>
          <w:p w:rsidR="003D032A" w:rsidRPr="003D032A" w:rsidRDefault="00DE5BBC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План</w:t>
            </w:r>
          </w:p>
        </w:tc>
      </w:tr>
      <w:tr w:rsidR="003D032A" w:rsidRPr="003D032A" w:rsidTr="00344350">
        <w:trPr>
          <w:jc w:val="center"/>
        </w:trPr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4/17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-5/2</w:t>
            </w:r>
          </w:p>
        </w:tc>
        <w:tc>
          <w:tcPr>
            <w:tcW w:w="0" w:type="auto"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3D032A" w:rsidRPr="003D032A" w:rsidTr="00344350">
        <w:trPr>
          <w:jc w:val="center"/>
        </w:trPr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-5/17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3D032A" w:rsidRPr="003D032A" w:rsidTr="00344350">
        <w:trPr>
          <w:jc w:val="center"/>
        </w:trPr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x</w:t>
            </w: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1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10/17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-21/2</w:t>
            </w:r>
          </w:p>
        </w:tc>
        <w:tc>
          <w:tcPr>
            <w:tcW w:w="0" w:type="auto"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2</w:t>
            </w:r>
          </w:p>
        </w:tc>
      </w:tr>
      <w:tr w:rsidR="003D032A" w:rsidRPr="003D032A" w:rsidTr="00344350">
        <w:trPr>
          <w:jc w:val="center"/>
        </w:trPr>
        <w:tc>
          <w:tcPr>
            <w:tcW w:w="0" w:type="auto"/>
            <w:hideMark/>
          </w:tcPr>
          <w:p w:rsidR="003D032A" w:rsidRPr="003D032A" w:rsidRDefault="00DE5BBC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z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0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-8/17</w:t>
            </w:r>
          </w:p>
        </w:tc>
        <w:tc>
          <w:tcPr>
            <w:tcW w:w="0" w:type="auto"/>
            <w:hideMark/>
          </w:tcPr>
          <w:p w:rsidR="003D032A" w:rsidRPr="003D032A" w:rsidRDefault="003D032A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 w:rsidRPr="003D032A">
              <w:rPr>
                <w:rFonts w:ascii="Courier New" w:hAnsi="Courier New" w:cs="Courier New"/>
                <w:color w:val="333333"/>
                <w:sz w:val="28"/>
                <w:szCs w:val="28"/>
              </w:rPr>
              <w:t>-7/2</w:t>
            </w:r>
          </w:p>
        </w:tc>
        <w:tc>
          <w:tcPr>
            <w:tcW w:w="0" w:type="auto"/>
          </w:tcPr>
          <w:p w:rsidR="003D032A" w:rsidRPr="003D032A" w:rsidRDefault="00126126" w:rsidP="003D032A">
            <w:pPr>
              <w:jc w:val="center"/>
              <w:rPr>
                <w:rFonts w:ascii="Courier New" w:hAnsi="Courier New" w:cs="Courier New"/>
                <w:color w:val="333333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333333"/>
                <w:sz w:val="28"/>
                <w:szCs w:val="28"/>
              </w:rPr>
              <w:t>-14</w:t>
            </w:r>
          </w:p>
        </w:tc>
      </w:tr>
    </w:tbl>
    <w:p w:rsidR="00B72971" w:rsidRDefault="00B72971" w:rsidP="00C312AF">
      <w:pPr>
        <w:jc w:val="both"/>
        <w:rPr>
          <w:sz w:val="28"/>
          <w:szCs w:val="28"/>
        </w:rPr>
      </w:pPr>
    </w:p>
    <w:p w:rsidR="000D7229" w:rsidRDefault="000D7229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Оптимальный план:</w:t>
      </w:r>
    </w:p>
    <w:p w:rsidR="00AB2D48" w:rsidRDefault="00AB2D48" w:rsidP="00C312AF">
      <w:pPr>
        <w:jc w:val="both"/>
        <w:rPr>
          <w:sz w:val="28"/>
          <w:szCs w:val="28"/>
        </w:rPr>
      </w:pPr>
    </w:p>
    <w:p w:rsidR="00AB2D48" w:rsidRPr="00AB2D48" w:rsidRDefault="00AB2D48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AB2D48" w:rsidRPr="00D67207" w:rsidRDefault="00AB2D48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D67207" w:rsidRPr="00D67207" w:rsidRDefault="00D67207" w:rsidP="00C312AF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z=</m:t>
          </m:r>
          <m:r>
            <w:rPr>
              <w:rFonts w:ascii="Cambria Math" w:hAnsi="Cambria Math"/>
              <w:sz w:val="28"/>
              <w:szCs w:val="28"/>
              <w:lang w:val="en-US"/>
            </w:rPr>
            <m:t>14</m:t>
          </m:r>
        </m:oMath>
      </m:oMathPara>
    </w:p>
    <w:p w:rsidR="00D31E1D" w:rsidRDefault="00D31E1D" w:rsidP="00C312AF">
      <w:pPr>
        <w:jc w:val="both"/>
        <w:rPr>
          <w:sz w:val="28"/>
          <w:szCs w:val="28"/>
        </w:rPr>
      </w:pPr>
    </w:p>
    <w:p w:rsidR="00531B9E" w:rsidRDefault="00531B9E" w:rsidP="00C312AF">
      <w:pPr>
        <w:jc w:val="both"/>
        <w:rPr>
          <w:sz w:val="28"/>
          <w:szCs w:val="28"/>
        </w:rPr>
      </w:pPr>
    </w:p>
    <w:p w:rsidR="00105D80" w:rsidRPr="002C30D4" w:rsidRDefault="00105D80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>
        <w:rPr>
          <w:b/>
          <w:i/>
          <w:sz w:val="28"/>
          <w:szCs w:val="28"/>
        </w:rPr>
        <w:t>Метод ветвей и границ:</w:t>
      </w:r>
    </w:p>
    <w:p w:rsidR="00D31E1D" w:rsidRDefault="008176A9" w:rsidP="00C312A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График системы:</w:t>
      </w:r>
    </w:p>
    <w:p w:rsidR="008176A9" w:rsidRDefault="008176A9" w:rsidP="00C312AF">
      <w:pPr>
        <w:jc w:val="both"/>
        <w:rPr>
          <w:sz w:val="28"/>
          <w:szCs w:val="28"/>
        </w:rPr>
      </w:pPr>
    </w:p>
    <w:p w:rsidR="008176A9" w:rsidRPr="008176A9" w:rsidRDefault="00130816" w:rsidP="008176A9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87208A9" wp14:editId="73C3F015">
            <wp:extent cx="3069129" cy="260998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90106" cy="2627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E1D" w:rsidRPr="002C30D4" w:rsidRDefault="002356FA" w:rsidP="00165915">
      <w:pPr>
        <w:spacing w:before="240"/>
        <w:jc w:val="center"/>
        <w:rPr>
          <w:sz w:val="28"/>
          <w:szCs w:val="28"/>
        </w:rPr>
      </w:pPr>
      <w:r w:rsidRPr="003B5512">
        <w:rPr>
          <w:b/>
          <w:sz w:val="28"/>
          <w:szCs w:val="28"/>
        </w:rPr>
        <w:t>Рис. 1.</w:t>
      </w:r>
      <w:r>
        <w:rPr>
          <w:sz w:val="28"/>
          <w:szCs w:val="28"/>
        </w:rPr>
        <w:t xml:space="preserve"> </w:t>
      </w:r>
      <w:r w:rsidR="003B5512">
        <w:rPr>
          <w:sz w:val="28"/>
          <w:szCs w:val="28"/>
        </w:rPr>
        <w:t>График системы</w:t>
      </w:r>
    </w:p>
    <w:p w:rsidR="00B35C91" w:rsidRDefault="00B35C91" w:rsidP="00C312AF">
      <w:pPr>
        <w:jc w:val="both"/>
        <w:rPr>
          <w:sz w:val="28"/>
          <w:szCs w:val="28"/>
        </w:rPr>
      </w:pPr>
    </w:p>
    <w:p w:rsidR="00E2150E" w:rsidRDefault="00E2150E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85FFD">
        <w:rPr>
          <w:sz w:val="28"/>
          <w:szCs w:val="28"/>
        </w:rPr>
        <w:t>Минимум</w:t>
      </w:r>
      <w:r w:rsidR="00FE1B17" w:rsidRPr="00FE1B17"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z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66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1</m:t>
            </m:r>
          </m:den>
        </m:f>
        <m:r>
          <w:rPr>
            <w:rFonts w:ascii="Cambria Math" w:hAnsi="Cambria Math"/>
            <w:sz w:val="28"/>
            <w:szCs w:val="28"/>
          </w:rPr>
          <m:t>≈12.67</m:t>
        </m:r>
      </m:oMath>
      <w:r w:rsidR="00385FFD">
        <w:rPr>
          <w:sz w:val="28"/>
          <w:szCs w:val="28"/>
        </w:rPr>
        <w:t xml:space="preserve"> достигается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6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1</m:t>
            </m:r>
          </m:den>
        </m:f>
        <m:r>
          <w:rPr>
            <w:rFonts w:ascii="Cambria Math" w:hAnsi="Cambria Math"/>
            <w:sz w:val="28"/>
            <w:szCs w:val="28"/>
          </w:rPr>
          <m:t>≈2.19</m:t>
        </m:r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3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1</m:t>
            </m:r>
          </m:den>
        </m:f>
        <m:r>
          <w:rPr>
            <w:rFonts w:ascii="Cambria Math" w:hAnsi="Cambria Math"/>
            <w:sz w:val="28"/>
            <w:szCs w:val="28"/>
          </w:rPr>
          <m:t>≈1.52</m:t>
        </m:r>
      </m:oMath>
    </w:p>
    <w:p w:rsidR="00180F18" w:rsidRPr="00BF5375" w:rsidRDefault="00074315" w:rsidP="00C312A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>Разобьем задачу 1 на подзадачи 11 и 12:</w:t>
      </w:r>
    </w:p>
    <w:p w:rsidR="00074315" w:rsidRPr="00164B08" w:rsidRDefault="00074315" w:rsidP="00074315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11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≤</m:t>
        </m:r>
        <m:r>
          <w:rPr>
            <w:rFonts w:ascii="Cambria Math" w:hAnsi="Cambria Math"/>
            <w:sz w:val="28"/>
            <w:szCs w:val="28"/>
            <w:lang w:val="en-US"/>
          </w:rPr>
          <m:t>2</m:t>
        </m:r>
      </m:oMath>
    </w:p>
    <w:p w:rsidR="00164B08" w:rsidRPr="00164B08" w:rsidRDefault="00164B08" w:rsidP="00074315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12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≥3</m:t>
        </m:r>
      </m:oMath>
    </w:p>
    <w:p w:rsidR="00C312AF" w:rsidRDefault="00C312AF" w:rsidP="00EA6171">
      <w:pPr>
        <w:ind w:left="708"/>
        <w:jc w:val="both"/>
        <w:rPr>
          <w:sz w:val="28"/>
          <w:szCs w:val="28"/>
        </w:rPr>
      </w:pPr>
    </w:p>
    <w:p w:rsidR="00EA6171" w:rsidRDefault="00EA6171" w:rsidP="00EA6171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Задача 11:</w:t>
      </w:r>
    </w:p>
    <w:p w:rsidR="00BE7EB2" w:rsidRDefault="00BE7EB2" w:rsidP="00EA6171">
      <w:pPr>
        <w:ind w:left="708"/>
        <w:jc w:val="both"/>
        <w:rPr>
          <w:sz w:val="28"/>
          <w:szCs w:val="28"/>
        </w:rPr>
      </w:pPr>
    </w:p>
    <w:p w:rsidR="00EA6171" w:rsidRDefault="00BE7EB2" w:rsidP="00BE7EB2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26A2C10" wp14:editId="45276018">
            <wp:extent cx="3054718" cy="259772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78914" cy="26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EB2" w:rsidRDefault="00BE7EB2" w:rsidP="002808DC">
      <w:pPr>
        <w:spacing w:before="240"/>
        <w:jc w:val="center"/>
        <w:rPr>
          <w:sz w:val="28"/>
          <w:szCs w:val="28"/>
        </w:rPr>
      </w:pPr>
      <w:r w:rsidRPr="003B5512">
        <w:rPr>
          <w:b/>
          <w:sz w:val="28"/>
          <w:szCs w:val="28"/>
        </w:rPr>
        <w:t>Р</w:t>
      </w:r>
      <w:r>
        <w:rPr>
          <w:b/>
          <w:sz w:val="28"/>
          <w:szCs w:val="28"/>
        </w:rPr>
        <w:t>ис. 2</w:t>
      </w:r>
      <w:r w:rsidRPr="003B5512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Задача 11</w:t>
      </w:r>
    </w:p>
    <w:p w:rsidR="002808DC" w:rsidRDefault="00602D14" w:rsidP="00BE7EB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602D14" w:rsidRDefault="00602D14" w:rsidP="002808DC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602D14" w:rsidRDefault="00602D14" w:rsidP="00BE7EB2">
      <w:pPr>
        <w:jc w:val="both"/>
        <w:rPr>
          <w:sz w:val="28"/>
          <w:szCs w:val="28"/>
        </w:rPr>
      </w:pPr>
    </w:p>
    <w:p w:rsidR="00602D14" w:rsidRPr="00515289" w:rsidRDefault="00515289" w:rsidP="00BE7EB2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515289" w:rsidRPr="00515289" w:rsidRDefault="00515289" w:rsidP="00BE7EB2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BE7EB2" w:rsidRPr="0074661C" w:rsidRDefault="00515289" w:rsidP="00BE7EB2">
      <w:pPr>
        <w:jc w:val="both"/>
        <w:rPr>
          <w:sz w:val="28"/>
          <w:szCs w:val="28"/>
          <w:u w:val="single"/>
        </w:rPr>
      </w:pPr>
      <m:oMathPara>
        <m:oMath>
          <m:r>
            <w:rPr>
              <w:rFonts w:ascii="Cambria Math" w:hAnsi="Cambria Math"/>
              <w:sz w:val="28"/>
              <w:szCs w:val="28"/>
              <w:u w:val="single"/>
            </w:rPr>
            <m:t>z=</m:t>
          </m:r>
          <m:r>
            <w:rPr>
              <w:rFonts w:ascii="Cambria Math" w:hAnsi="Cambria Math"/>
              <w:sz w:val="28"/>
              <w:szCs w:val="28"/>
              <w:u w:val="single"/>
            </w:rPr>
            <m:t>14</m:t>
          </m:r>
        </m:oMath>
      </m:oMathPara>
    </w:p>
    <w:p w:rsidR="00284E2E" w:rsidRDefault="00284E2E" w:rsidP="00284E2E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>
        <w:rPr>
          <w:sz w:val="28"/>
          <w:szCs w:val="28"/>
        </w:rPr>
        <w:t>адача 12</w:t>
      </w:r>
      <w:r>
        <w:rPr>
          <w:sz w:val="28"/>
          <w:szCs w:val="28"/>
        </w:rPr>
        <w:t>:</w:t>
      </w:r>
    </w:p>
    <w:p w:rsidR="00284E2E" w:rsidRDefault="00284E2E" w:rsidP="00BE7EB2">
      <w:pPr>
        <w:jc w:val="both"/>
        <w:rPr>
          <w:sz w:val="28"/>
          <w:szCs w:val="28"/>
        </w:rPr>
      </w:pPr>
    </w:p>
    <w:p w:rsidR="00E87B3F" w:rsidRPr="00BE7EB2" w:rsidRDefault="00E87B3F" w:rsidP="00E87B3F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FAFE297" wp14:editId="71F53DAE">
            <wp:extent cx="3290942" cy="279861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03935" cy="2809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B3F" w:rsidRPr="002C30D4" w:rsidRDefault="00E87B3F" w:rsidP="00E87B3F">
      <w:pPr>
        <w:spacing w:before="240"/>
        <w:jc w:val="center"/>
        <w:rPr>
          <w:sz w:val="28"/>
          <w:szCs w:val="28"/>
        </w:rPr>
      </w:pPr>
      <w:r w:rsidRPr="003B5512">
        <w:rPr>
          <w:b/>
          <w:sz w:val="28"/>
          <w:szCs w:val="28"/>
        </w:rPr>
        <w:t>Р</w:t>
      </w:r>
      <w:r>
        <w:rPr>
          <w:b/>
          <w:sz w:val="28"/>
          <w:szCs w:val="28"/>
        </w:rPr>
        <w:t>ис. 3</w:t>
      </w:r>
      <w:r w:rsidRPr="003B5512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З</w:t>
      </w:r>
      <w:r>
        <w:rPr>
          <w:sz w:val="28"/>
          <w:szCs w:val="28"/>
        </w:rPr>
        <w:t>адача 12</w:t>
      </w:r>
    </w:p>
    <w:p w:rsidR="00BE7EB2" w:rsidRDefault="00BE7EB2" w:rsidP="00BE7EB2">
      <w:pPr>
        <w:jc w:val="both"/>
        <w:rPr>
          <w:sz w:val="28"/>
          <w:szCs w:val="28"/>
        </w:rPr>
      </w:pPr>
    </w:p>
    <w:p w:rsidR="00422E72" w:rsidRDefault="00422E72" w:rsidP="0070545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22E72" w:rsidRDefault="00422E72" w:rsidP="00422E72">
      <w:pPr>
        <w:jc w:val="both"/>
        <w:rPr>
          <w:sz w:val="28"/>
          <w:szCs w:val="28"/>
        </w:rPr>
      </w:pPr>
    </w:p>
    <w:p w:rsidR="00422E72" w:rsidRPr="00515289" w:rsidRDefault="00422E72" w:rsidP="00422E72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3</m:t>
          </m:r>
        </m:oMath>
      </m:oMathPara>
    </w:p>
    <w:p w:rsidR="00422E72" w:rsidRPr="002A4EC4" w:rsidRDefault="00422E72" w:rsidP="00422E72">
      <w:pPr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1.2</m:t>
          </m:r>
        </m:oMath>
      </m:oMathPara>
    </w:p>
    <w:p w:rsidR="00422E72" w:rsidRPr="00515289" w:rsidRDefault="00422E72" w:rsidP="00422E72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>
            <w:rPr>
              <w:rFonts w:ascii="Cambria Math" w:hAnsi="Cambria Math"/>
              <w:sz w:val="28"/>
              <w:szCs w:val="28"/>
            </w:rPr>
            <m:t>13.8</m:t>
          </m:r>
        </m:oMath>
      </m:oMathPara>
    </w:p>
    <w:p w:rsidR="00422E72" w:rsidRDefault="00422E72" w:rsidP="00BE7EB2">
      <w:pPr>
        <w:jc w:val="both"/>
        <w:rPr>
          <w:sz w:val="28"/>
          <w:szCs w:val="28"/>
        </w:rPr>
      </w:pPr>
    </w:p>
    <w:p w:rsidR="00705450" w:rsidRDefault="00705450" w:rsidP="0070545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Разобьем задачу 1</w:t>
      </w:r>
      <w:r w:rsidRPr="00057F69">
        <w:rPr>
          <w:sz w:val="28"/>
          <w:szCs w:val="28"/>
        </w:rPr>
        <w:t>2</w:t>
      </w:r>
      <w:r>
        <w:rPr>
          <w:sz w:val="28"/>
          <w:szCs w:val="28"/>
        </w:rPr>
        <w:t xml:space="preserve"> на подзадачи 1</w:t>
      </w:r>
      <w:r w:rsidRPr="00057F69">
        <w:rPr>
          <w:sz w:val="28"/>
          <w:szCs w:val="28"/>
        </w:rPr>
        <w:t>2</w:t>
      </w:r>
      <w:r>
        <w:rPr>
          <w:sz w:val="28"/>
          <w:szCs w:val="28"/>
        </w:rPr>
        <w:t>1 и 1</w:t>
      </w:r>
      <w:r w:rsidRPr="00057F69">
        <w:rPr>
          <w:sz w:val="28"/>
          <w:szCs w:val="28"/>
        </w:rPr>
        <w:t>2</w:t>
      </w:r>
      <w:r>
        <w:rPr>
          <w:sz w:val="28"/>
          <w:szCs w:val="28"/>
        </w:rPr>
        <w:t>2:</w:t>
      </w:r>
    </w:p>
    <w:p w:rsidR="00705450" w:rsidRPr="00164B08" w:rsidRDefault="00705450" w:rsidP="00705450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</w:t>
      </w:r>
      <w:r w:rsidR="00057F69">
        <w:rPr>
          <w:sz w:val="28"/>
          <w:szCs w:val="28"/>
          <w:lang w:val="en-US"/>
        </w:rPr>
        <w:t>2</w:t>
      </w:r>
      <w:r>
        <w:rPr>
          <w:sz w:val="28"/>
          <w:szCs w:val="28"/>
          <w:lang w:val="en-US"/>
        </w:rPr>
        <w:t xml:space="preserve">1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≥3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≤1</m:t>
        </m:r>
      </m:oMath>
    </w:p>
    <w:p w:rsidR="00705450" w:rsidRPr="00164B08" w:rsidRDefault="00705450" w:rsidP="00705450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</w:t>
      </w:r>
      <w:r w:rsidR="00057F69">
        <w:rPr>
          <w:sz w:val="28"/>
          <w:szCs w:val="28"/>
          <w:lang w:val="en-US"/>
        </w:rPr>
        <w:t>2</w:t>
      </w:r>
      <w:r>
        <w:rPr>
          <w:sz w:val="28"/>
          <w:szCs w:val="28"/>
          <w:lang w:val="en-US"/>
        </w:rPr>
        <w:t xml:space="preserve">2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≥3</m:t>
        </m:r>
        <m:r>
          <w:rPr>
            <w:rFonts w:ascii="Cambria Math" w:hAnsi="Cambria Math"/>
            <w:sz w:val="28"/>
            <w:szCs w:val="28"/>
            <w:lang w:val="en-US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≥2</m:t>
        </m:r>
      </m:oMath>
    </w:p>
    <w:p w:rsidR="00705450" w:rsidRDefault="00705450" w:rsidP="00BE7EB2">
      <w:pPr>
        <w:jc w:val="both"/>
        <w:rPr>
          <w:sz w:val="28"/>
          <w:szCs w:val="28"/>
        </w:rPr>
      </w:pPr>
    </w:p>
    <w:p w:rsidR="00F4736C" w:rsidRDefault="00F4736C" w:rsidP="00F4736C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Задача 12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>:</w:t>
      </w:r>
    </w:p>
    <w:p w:rsidR="00F4736C" w:rsidRDefault="00F4736C" w:rsidP="00541926">
      <w:pPr>
        <w:jc w:val="both"/>
        <w:rPr>
          <w:sz w:val="28"/>
          <w:szCs w:val="28"/>
        </w:rPr>
      </w:pPr>
    </w:p>
    <w:p w:rsidR="00541926" w:rsidRDefault="00887968" w:rsidP="00541926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BDBCBAE" wp14:editId="52F9F679">
            <wp:extent cx="3221182" cy="273929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50279" cy="276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450" w:rsidRPr="0057661A" w:rsidRDefault="00887968" w:rsidP="0057661A">
      <w:pPr>
        <w:spacing w:before="240"/>
        <w:jc w:val="center"/>
        <w:rPr>
          <w:sz w:val="28"/>
          <w:szCs w:val="28"/>
          <w:lang w:val="en-US"/>
        </w:rPr>
      </w:pPr>
      <w:r w:rsidRPr="003B5512">
        <w:rPr>
          <w:b/>
          <w:sz w:val="28"/>
          <w:szCs w:val="28"/>
        </w:rPr>
        <w:lastRenderedPageBreak/>
        <w:t>Р</w:t>
      </w:r>
      <w:r w:rsidR="002A1921">
        <w:rPr>
          <w:b/>
          <w:sz w:val="28"/>
          <w:szCs w:val="28"/>
        </w:rPr>
        <w:t>ис. 4</w:t>
      </w:r>
      <w:r w:rsidRPr="003B5512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Задача 12</w:t>
      </w:r>
      <w:r w:rsidR="002A1921">
        <w:rPr>
          <w:sz w:val="28"/>
          <w:szCs w:val="28"/>
          <w:lang w:val="en-US"/>
        </w:rPr>
        <w:t>1</w:t>
      </w:r>
    </w:p>
    <w:p w:rsidR="007970AB" w:rsidRDefault="007970AB" w:rsidP="007970A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7970AB" w:rsidRDefault="007970AB" w:rsidP="007970AB">
      <w:pPr>
        <w:jc w:val="both"/>
        <w:rPr>
          <w:sz w:val="28"/>
          <w:szCs w:val="28"/>
        </w:rPr>
      </w:pPr>
    </w:p>
    <w:p w:rsidR="007970AB" w:rsidRPr="00E84A45" w:rsidRDefault="007970AB" w:rsidP="007970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.5</m:t>
          </m:r>
        </m:oMath>
      </m:oMathPara>
    </w:p>
    <w:p w:rsidR="007970AB" w:rsidRPr="005C50A1" w:rsidRDefault="007970AB" w:rsidP="007970AB">
      <w:pPr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1</m:t>
          </m:r>
        </m:oMath>
      </m:oMathPara>
    </w:p>
    <w:p w:rsidR="007970AB" w:rsidRPr="00515289" w:rsidRDefault="007970AB" w:rsidP="007970A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>
            <w:rPr>
              <w:rFonts w:ascii="Cambria Math" w:hAnsi="Cambria Math"/>
              <w:sz w:val="28"/>
              <w:szCs w:val="28"/>
            </w:rPr>
            <m:t>14</m:t>
          </m:r>
          <m:r>
            <w:rPr>
              <w:rFonts w:ascii="Cambria Math" w:hAnsi="Cambria Math"/>
              <w:sz w:val="28"/>
              <w:szCs w:val="28"/>
            </w:rPr>
            <m:t>.</m:t>
          </m:r>
          <m:r>
            <w:rPr>
              <w:rFonts w:ascii="Cambria Math" w:hAnsi="Cambria Math"/>
              <w:sz w:val="28"/>
              <w:szCs w:val="28"/>
            </w:rPr>
            <m:t>5</m:t>
          </m:r>
        </m:oMath>
      </m:oMathPara>
    </w:p>
    <w:p w:rsidR="007970AB" w:rsidRDefault="007970AB" w:rsidP="00BE7EB2">
      <w:pPr>
        <w:jc w:val="both"/>
        <w:rPr>
          <w:sz w:val="28"/>
          <w:szCs w:val="28"/>
        </w:rPr>
      </w:pPr>
    </w:p>
    <w:p w:rsidR="009933D8" w:rsidRDefault="009933D8" w:rsidP="009933D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Разобьем задачу 1</w:t>
      </w:r>
      <w:r w:rsidR="006232CF">
        <w:rPr>
          <w:sz w:val="28"/>
          <w:szCs w:val="28"/>
        </w:rPr>
        <w:t>21</w:t>
      </w:r>
      <w:r>
        <w:rPr>
          <w:sz w:val="28"/>
          <w:szCs w:val="28"/>
        </w:rPr>
        <w:t xml:space="preserve"> на подзадачи 1</w:t>
      </w:r>
      <w:r w:rsidRPr="00057F69">
        <w:rPr>
          <w:sz w:val="28"/>
          <w:szCs w:val="28"/>
        </w:rPr>
        <w:t>2</w:t>
      </w:r>
      <w:r w:rsidR="00020377" w:rsidRPr="003F3E1B">
        <w:rPr>
          <w:sz w:val="28"/>
          <w:szCs w:val="28"/>
        </w:rPr>
        <w:t>1</w:t>
      </w:r>
      <w:r>
        <w:rPr>
          <w:sz w:val="28"/>
          <w:szCs w:val="28"/>
        </w:rPr>
        <w:t>1 и 1</w:t>
      </w:r>
      <w:r w:rsidRPr="00057F69">
        <w:rPr>
          <w:sz w:val="28"/>
          <w:szCs w:val="28"/>
        </w:rPr>
        <w:t>2</w:t>
      </w:r>
      <w:r w:rsidR="00020377" w:rsidRPr="003F3E1B">
        <w:rPr>
          <w:sz w:val="28"/>
          <w:szCs w:val="28"/>
        </w:rPr>
        <w:t>1</w:t>
      </w:r>
      <w:r>
        <w:rPr>
          <w:sz w:val="28"/>
          <w:szCs w:val="28"/>
        </w:rPr>
        <w:t>2:</w:t>
      </w:r>
    </w:p>
    <w:p w:rsidR="009933D8" w:rsidRPr="00164B08" w:rsidRDefault="009933D8" w:rsidP="009933D8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21</w:t>
      </w:r>
      <w:r w:rsidR="003F3E1B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3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≤1</m:t>
        </m:r>
        <m:r>
          <w:rPr>
            <w:rFonts w:ascii="Cambria Math" w:hAnsi="Cambria Math"/>
            <w:sz w:val="28"/>
            <w:szCs w:val="28"/>
          </w:rPr>
          <m:t>-не имеет решения</m:t>
        </m:r>
      </m:oMath>
    </w:p>
    <w:p w:rsidR="009933D8" w:rsidRPr="00164B08" w:rsidRDefault="009933D8" w:rsidP="009933D8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2</w:t>
      </w:r>
      <w:r w:rsidR="003F3E1B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 xml:space="preserve">2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4</m:t>
        </m:r>
        <m:r>
          <w:rPr>
            <w:rFonts w:ascii="Cambria Math" w:hAnsi="Cambria Math"/>
            <w:sz w:val="28"/>
            <w:szCs w:val="28"/>
            <w:lang w:val="en-US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≤1</m:t>
        </m:r>
        <m:r>
          <w:rPr>
            <w:rFonts w:ascii="Cambria Math" w:hAnsi="Cambria Math"/>
            <w:sz w:val="28"/>
            <w:szCs w:val="28"/>
            <w:lang w:val="en-US"/>
          </w:rPr>
          <m:t>-</m:t>
        </m:r>
        <m:r>
          <w:rPr>
            <w:rFonts w:ascii="Cambria Math" w:hAnsi="Cambria Math"/>
            <w:sz w:val="28"/>
            <w:szCs w:val="28"/>
          </w:rPr>
          <m:t>дальнейшее ветвление ведет</m:t>
        </m:r>
        <m:r>
          <w:rPr>
            <w:rFonts w:ascii="Cambria Math" w:hAnsi="Cambria Math"/>
            <w:sz w:val="28"/>
            <w:szCs w:val="28"/>
            <w:lang w:val="en-US"/>
          </w:rPr>
          <m:t xml:space="preserve"> к увеличению z</m:t>
        </m:r>
      </m:oMath>
    </w:p>
    <w:p w:rsidR="004A33D4" w:rsidRDefault="004A33D4" w:rsidP="002B195F">
      <w:pPr>
        <w:jc w:val="both"/>
        <w:rPr>
          <w:sz w:val="28"/>
          <w:szCs w:val="28"/>
        </w:rPr>
      </w:pPr>
    </w:p>
    <w:p w:rsidR="002D45F0" w:rsidRDefault="002D45F0" w:rsidP="0057661A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</w:t>
      </w:r>
      <w:r w:rsidR="005F573D">
        <w:rPr>
          <w:sz w:val="28"/>
          <w:szCs w:val="28"/>
        </w:rPr>
        <w:t>12</w:t>
      </w:r>
      <w:r>
        <w:rPr>
          <w:sz w:val="28"/>
          <w:szCs w:val="28"/>
        </w:rPr>
        <w:t>2:</w:t>
      </w:r>
    </w:p>
    <w:p w:rsidR="00BF5375" w:rsidRDefault="00BF5375" w:rsidP="002D45F0">
      <w:pPr>
        <w:jc w:val="both"/>
        <w:rPr>
          <w:sz w:val="28"/>
          <w:szCs w:val="28"/>
        </w:rPr>
      </w:pPr>
    </w:p>
    <w:p w:rsidR="002D45F0" w:rsidRPr="00D14B53" w:rsidRDefault="004F6269" w:rsidP="002D45F0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EE2F100" wp14:editId="200E8338">
            <wp:extent cx="3886200" cy="330482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91002" cy="330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269" w:rsidRPr="004F6269" w:rsidRDefault="004F6269" w:rsidP="004F6269">
      <w:pPr>
        <w:spacing w:before="240"/>
        <w:jc w:val="center"/>
        <w:rPr>
          <w:sz w:val="28"/>
          <w:szCs w:val="28"/>
        </w:rPr>
      </w:pPr>
      <w:r w:rsidRPr="003B5512">
        <w:rPr>
          <w:b/>
          <w:sz w:val="28"/>
          <w:szCs w:val="28"/>
        </w:rPr>
        <w:t>Р</w:t>
      </w:r>
      <w:r>
        <w:rPr>
          <w:b/>
          <w:sz w:val="28"/>
          <w:szCs w:val="28"/>
        </w:rPr>
        <w:t>ис. 5</w:t>
      </w:r>
      <w:r w:rsidRPr="003B5512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Задача 12</w:t>
      </w:r>
      <w:r>
        <w:rPr>
          <w:sz w:val="28"/>
          <w:szCs w:val="28"/>
        </w:rPr>
        <w:t>2</w:t>
      </w:r>
    </w:p>
    <w:p w:rsidR="00C312AF" w:rsidRDefault="00C312AF" w:rsidP="00C312AF">
      <w:pPr>
        <w:jc w:val="both"/>
        <w:rPr>
          <w:sz w:val="28"/>
          <w:szCs w:val="28"/>
        </w:rPr>
      </w:pPr>
    </w:p>
    <w:p w:rsidR="0030108E" w:rsidRDefault="0030108E" w:rsidP="0030108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30108E" w:rsidRDefault="0030108E" w:rsidP="0030108E">
      <w:pPr>
        <w:jc w:val="both"/>
        <w:rPr>
          <w:sz w:val="28"/>
          <w:szCs w:val="28"/>
        </w:rPr>
      </w:pPr>
    </w:p>
    <w:p w:rsidR="0030108E" w:rsidRPr="00127E03" w:rsidRDefault="0030108E" w:rsidP="0030108E">
      <w:pPr>
        <w:jc w:val="both"/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</m:t>
          </m:r>
        </m:oMath>
      </m:oMathPara>
    </w:p>
    <w:p w:rsidR="0030108E" w:rsidRPr="00127E03" w:rsidRDefault="0030108E" w:rsidP="0030108E">
      <w:pPr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2</m:t>
          </m:r>
        </m:oMath>
      </m:oMathPara>
    </w:p>
    <w:p w:rsidR="0030108E" w:rsidRPr="00303D63" w:rsidRDefault="0030108E" w:rsidP="0030108E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>
            <w:rPr>
              <w:rFonts w:ascii="Cambria Math" w:hAnsi="Cambria Math"/>
              <w:sz w:val="28"/>
              <w:szCs w:val="28"/>
            </w:rPr>
            <m:t>17</m:t>
          </m:r>
        </m:oMath>
      </m:oMathPara>
    </w:p>
    <w:p w:rsidR="0030108E" w:rsidRDefault="0030108E" w:rsidP="00C312AF">
      <w:pPr>
        <w:jc w:val="both"/>
        <w:rPr>
          <w:sz w:val="28"/>
          <w:szCs w:val="28"/>
        </w:rPr>
      </w:pPr>
    </w:p>
    <w:p w:rsidR="00936EE5" w:rsidRPr="00936EE5" w:rsidRDefault="00936EE5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Оптимальный план:</w:t>
      </w:r>
    </w:p>
    <w:p w:rsidR="004416FF" w:rsidRDefault="004416FF" w:rsidP="00C312AF">
      <w:pPr>
        <w:jc w:val="both"/>
        <w:rPr>
          <w:sz w:val="28"/>
          <w:szCs w:val="28"/>
        </w:rPr>
      </w:pPr>
    </w:p>
    <w:p w:rsidR="007A135D" w:rsidRPr="00515289" w:rsidRDefault="007A135D" w:rsidP="007A135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7A135D" w:rsidRPr="00515289" w:rsidRDefault="007A135D" w:rsidP="007A135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</m:t>
          </m:r>
        </m:oMath>
      </m:oMathPara>
    </w:p>
    <w:p w:rsidR="007A135D" w:rsidRPr="007A135D" w:rsidRDefault="007A135D" w:rsidP="007A135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14</m:t>
          </m:r>
        </m:oMath>
      </m:oMathPara>
    </w:p>
    <w:p w:rsidR="007A135D" w:rsidRDefault="007A135D" w:rsidP="00C312AF">
      <w:pPr>
        <w:jc w:val="both"/>
        <w:rPr>
          <w:sz w:val="28"/>
          <w:szCs w:val="28"/>
        </w:rPr>
      </w:pPr>
    </w:p>
    <w:p w:rsidR="007F7435" w:rsidRPr="00BF5375" w:rsidRDefault="007F7435" w:rsidP="007F7435">
      <w:pPr>
        <w:jc w:val="center"/>
        <w:rPr>
          <w:sz w:val="28"/>
          <w:szCs w:val="28"/>
        </w:rPr>
      </w:pPr>
      <w:r>
        <w:object w:dxaOrig="7716" w:dyaOrig="4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229.65pt" o:ole="">
            <v:imagedata r:id="rId14" o:title=""/>
          </v:shape>
          <o:OLEObject Type="Embed" ProgID="Visio.Drawing.15" ShapeID="_x0000_i1025" DrawAspect="Content" ObjectID="_1760981108" r:id="rId15"/>
        </w:object>
      </w:r>
    </w:p>
    <w:p w:rsidR="00EB079C" w:rsidRPr="004F6269" w:rsidRDefault="00EB079C" w:rsidP="00EB079C">
      <w:pPr>
        <w:spacing w:before="240"/>
        <w:jc w:val="center"/>
        <w:rPr>
          <w:sz w:val="28"/>
          <w:szCs w:val="28"/>
        </w:rPr>
      </w:pPr>
      <w:r w:rsidRPr="003B5512">
        <w:rPr>
          <w:b/>
          <w:sz w:val="28"/>
          <w:szCs w:val="28"/>
        </w:rPr>
        <w:t>Р</w:t>
      </w:r>
      <w:r w:rsidR="005F341E">
        <w:rPr>
          <w:b/>
          <w:sz w:val="28"/>
          <w:szCs w:val="28"/>
        </w:rPr>
        <w:t>ис. 6</w:t>
      </w:r>
      <w:r w:rsidRPr="003B5512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5F341E">
        <w:rPr>
          <w:sz w:val="28"/>
          <w:szCs w:val="28"/>
        </w:rPr>
        <w:t>Метод ветвей и границ</w:t>
      </w:r>
    </w:p>
    <w:p w:rsidR="00C312AF" w:rsidRPr="002C30D4" w:rsidRDefault="00C312AF" w:rsidP="00C312AF">
      <w:pPr>
        <w:jc w:val="both"/>
        <w:rPr>
          <w:sz w:val="28"/>
          <w:szCs w:val="28"/>
        </w:rPr>
      </w:pPr>
    </w:p>
    <w:p w:rsidR="00905A3C" w:rsidRDefault="001D75F4" w:rsidP="00441F23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53057C">
        <w:rPr>
          <w:sz w:val="28"/>
          <w:szCs w:val="28"/>
        </w:rPr>
        <w:t>л</w:t>
      </w:r>
      <w:r w:rsidR="007F4C5E">
        <w:rPr>
          <w:sz w:val="28"/>
          <w:szCs w:val="28"/>
        </w:rPr>
        <w:t>и получены практические навыки</w:t>
      </w:r>
      <w:r w:rsidR="0053057C">
        <w:rPr>
          <w:sz w:val="28"/>
          <w:szCs w:val="28"/>
        </w:rPr>
        <w:t xml:space="preserve"> </w:t>
      </w:r>
      <w:r w:rsidR="00441F23" w:rsidRPr="00290CCC">
        <w:rPr>
          <w:sz w:val="28"/>
          <w:szCs w:val="28"/>
        </w:rPr>
        <w:t>анализа возможностей построения и выделения</w:t>
      </w:r>
      <w:r w:rsidR="00441F23">
        <w:rPr>
          <w:sz w:val="28"/>
          <w:szCs w:val="28"/>
        </w:rPr>
        <w:t xml:space="preserve"> </w:t>
      </w:r>
      <w:r w:rsidR="00441F23" w:rsidRPr="00290CCC">
        <w:rPr>
          <w:sz w:val="28"/>
          <w:szCs w:val="28"/>
        </w:rPr>
        <w:t>наиболее важных свойств объектов моделей для моделирования и использования</w:t>
      </w:r>
      <w:r w:rsidR="00441F23">
        <w:rPr>
          <w:sz w:val="28"/>
          <w:szCs w:val="28"/>
        </w:rPr>
        <w:t xml:space="preserve"> </w:t>
      </w:r>
      <w:r w:rsidR="00441F23" w:rsidRPr="00290CCC">
        <w:rPr>
          <w:sz w:val="28"/>
          <w:szCs w:val="28"/>
        </w:rPr>
        <w:t>специализированных программных пакетов и библиотек для стандартных вычислений при решении</w:t>
      </w:r>
      <w:r w:rsidR="00441F23">
        <w:rPr>
          <w:sz w:val="28"/>
          <w:szCs w:val="28"/>
        </w:rPr>
        <w:t xml:space="preserve"> </w:t>
      </w:r>
      <w:r w:rsidR="00441F23" w:rsidRPr="00290CCC">
        <w:rPr>
          <w:sz w:val="28"/>
          <w:szCs w:val="28"/>
        </w:rPr>
        <w:t>задач целочисленного линейного программирования на основе сравнения результатов</w:t>
      </w:r>
      <w:r w:rsidR="00441F23">
        <w:rPr>
          <w:sz w:val="28"/>
          <w:szCs w:val="28"/>
        </w:rPr>
        <w:t>.</w:t>
      </w:r>
      <w:r w:rsidR="00905A3C">
        <w:rPr>
          <w:sz w:val="28"/>
          <w:szCs w:val="28"/>
        </w:rPr>
        <w:br w:type="page"/>
      </w:r>
    </w:p>
    <w:p w:rsidR="00945422" w:rsidRPr="004E2388" w:rsidRDefault="00905A3C" w:rsidP="00905A3C">
      <w:pPr>
        <w:jc w:val="center"/>
        <w:rPr>
          <w:b/>
          <w:sz w:val="28"/>
          <w:szCs w:val="28"/>
        </w:rPr>
      </w:pPr>
      <w:r w:rsidRPr="00905A3C">
        <w:rPr>
          <w:b/>
          <w:sz w:val="28"/>
          <w:szCs w:val="28"/>
        </w:rPr>
        <w:lastRenderedPageBreak/>
        <w:t>ПРИЛОЖЕНИЯ</w:t>
      </w:r>
    </w:p>
    <w:p w:rsidR="00905A3C" w:rsidRPr="004E2388" w:rsidRDefault="00905A3C" w:rsidP="00905A3C">
      <w:pPr>
        <w:jc w:val="both"/>
        <w:rPr>
          <w:sz w:val="28"/>
          <w:szCs w:val="28"/>
        </w:rPr>
      </w:pPr>
    </w:p>
    <w:p w:rsidR="0024263A" w:rsidRDefault="00981044" w:rsidP="00905A3C">
      <w:pPr>
        <w:jc w:val="both"/>
        <w:rPr>
          <w:b/>
          <w:sz w:val="28"/>
          <w:szCs w:val="28"/>
        </w:rPr>
      </w:pPr>
      <w:r w:rsidRPr="004E2388">
        <w:rPr>
          <w:sz w:val="28"/>
          <w:szCs w:val="28"/>
        </w:rPr>
        <w:tab/>
      </w:r>
      <w:r w:rsidR="00C27E86">
        <w:rPr>
          <w:b/>
          <w:sz w:val="28"/>
          <w:szCs w:val="28"/>
        </w:rPr>
        <w:t>Листинг</w:t>
      </w:r>
      <w:r w:rsidRPr="004E2388">
        <w:rPr>
          <w:b/>
          <w:sz w:val="28"/>
          <w:szCs w:val="28"/>
        </w:rPr>
        <w:t>:</w:t>
      </w:r>
    </w:p>
    <w:p w:rsidR="00403B93" w:rsidRPr="00403B93" w:rsidRDefault="00403B93" w:rsidP="00905A3C">
      <w:pPr>
        <w:jc w:val="both"/>
        <w:rPr>
          <w:b/>
          <w:i/>
          <w:sz w:val="28"/>
          <w:szCs w:val="28"/>
          <w:lang w:val="en-US"/>
        </w:rPr>
      </w:pPr>
      <w:r>
        <w:rPr>
          <w:b/>
          <w:sz w:val="28"/>
          <w:szCs w:val="28"/>
        </w:rPr>
        <w:tab/>
      </w:r>
      <w:r w:rsidRPr="00403B93">
        <w:rPr>
          <w:b/>
          <w:i/>
          <w:sz w:val="28"/>
          <w:szCs w:val="28"/>
          <w:lang w:val="en-US"/>
        </w:rPr>
        <w:t>LW4_1.py:</w:t>
      </w:r>
    </w:p>
    <w:p w:rsidR="00115D24" w:rsidRPr="00F41317" w:rsidRDefault="00115D24" w:rsidP="00115D24">
      <w:pPr>
        <w:shd w:val="clear" w:color="auto" w:fill="FFFFFF"/>
        <w:spacing w:line="285" w:lineRule="atLeast"/>
        <w:rPr>
          <w:rFonts w:ascii="Courier New" w:hAnsi="Courier New" w:cs="Courier New"/>
          <w:color w:val="AF00DB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267F99"/>
          <w:sz w:val="20"/>
          <w:szCs w:val="20"/>
          <w:lang w:val="en-US"/>
        </w:rPr>
        <w:t>docplex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267F99"/>
          <w:sz w:val="20"/>
          <w:szCs w:val="20"/>
          <w:lang w:val="en-US"/>
        </w:rPr>
        <w:t>mp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41317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integer_var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F41317">
        <w:rPr>
          <w:rFonts w:ascii="Courier New" w:hAnsi="Courier New" w:cs="Courier New"/>
          <w:color w:val="A31515"/>
          <w:sz w:val="20"/>
          <w:szCs w:val="20"/>
          <w:lang w:val="en-US"/>
        </w:rPr>
        <w:t>'x_1'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lb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integer_var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F41317">
        <w:rPr>
          <w:rFonts w:ascii="Courier New" w:hAnsi="Courier New" w:cs="Courier New"/>
          <w:color w:val="A31515"/>
          <w:sz w:val="20"/>
          <w:szCs w:val="20"/>
          <w:lang w:val="en-US"/>
        </w:rPr>
        <w:t>'x_2'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lb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add_constraint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1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add_constraint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minimize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get_cplex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parameters.simplex.limits.iterations.set(</w:t>
      </w:r>
      <w:r w:rsidRPr="00F41317">
        <w:rPr>
          <w:rFonts w:ascii="Courier New" w:hAnsi="Courier New" w:cs="Courier New"/>
          <w:color w:val="098658"/>
          <w:sz w:val="20"/>
          <w:szCs w:val="20"/>
          <w:lang w:val="en-US"/>
        </w:rPr>
        <w:t>100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parameters.lpmethod.set(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parameters.lpmethod.values.primal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AF00DB"/>
          <w:sz w:val="20"/>
          <w:szCs w:val="20"/>
          <w:lang w:val="en-US"/>
        </w:rPr>
        <w:t>while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solution.get_status() !=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solution.status.optimal: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solve(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"=== </w:t>
      </w:r>
      <w:r w:rsidRPr="00F41317">
        <w:rPr>
          <w:rFonts w:ascii="Courier New" w:hAnsi="Courier New" w:cs="Courier New"/>
          <w:color w:val="A31515"/>
          <w:sz w:val="20"/>
          <w:szCs w:val="20"/>
        </w:rPr>
        <w:t>Симплекс</w:t>
      </w:r>
      <w:r w:rsidRPr="00F41317">
        <w:rPr>
          <w:rFonts w:ascii="Courier New" w:hAnsi="Courier New" w:cs="Courier New"/>
          <w:color w:val="A31515"/>
          <w:sz w:val="20"/>
          <w:szCs w:val="20"/>
          <w:lang w:val="en-US"/>
        </w:rPr>
        <w:t>-</w:t>
      </w:r>
      <w:r w:rsidRPr="00F41317">
        <w:rPr>
          <w:rFonts w:ascii="Courier New" w:hAnsi="Courier New" w:cs="Courier New"/>
          <w:color w:val="A31515"/>
          <w:sz w:val="20"/>
          <w:szCs w:val="20"/>
        </w:rPr>
        <w:t>таблица</w:t>
      </w:r>
      <w:r w:rsidRPr="00F41317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==="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F41317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tableau_row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solution.advanced.binvarow():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tableau_row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41317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  <w:lang w:val="en-US"/>
        </w:rPr>
        <w:t>solve</w:t>
      </w:r>
      <w:r w:rsidRPr="00F41317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F41317">
        <w:rPr>
          <w:rFonts w:ascii="Courier New" w:hAnsi="Courier New" w:cs="Courier New"/>
          <w:color w:val="795E26"/>
          <w:sz w:val="20"/>
          <w:szCs w:val="20"/>
        </w:rPr>
        <w:t>print</w:t>
      </w:r>
      <w:r w:rsidRPr="00F41317">
        <w:rPr>
          <w:rFonts w:ascii="Courier New" w:hAnsi="Courier New" w:cs="Courier New"/>
          <w:color w:val="000000"/>
          <w:sz w:val="20"/>
          <w:szCs w:val="20"/>
        </w:rPr>
        <w:t>(</w:t>
      </w:r>
      <w:r w:rsidRPr="00F41317">
        <w:rPr>
          <w:rFonts w:ascii="Courier New" w:hAnsi="Courier New" w:cs="Courier New"/>
          <w:color w:val="A31515"/>
          <w:sz w:val="20"/>
          <w:szCs w:val="20"/>
        </w:rPr>
        <w:t>"</w:t>
      </w:r>
      <w:r w:rsidRPr="00F41317">
        <w:rPr>
          <w:rFonts w:ascii="Courier New" w:hAnsi="Courier New" w:cs="Courier New"/>
          <w:color w:val="EE0000"/>
          <w:sz w:val="20"/>
          <w:szCs w:val="20"/>
        </w:rPr>
        <w:t>\n</w:t>
      </w:r>
      <w:r w:rsidRPr="00F41317">
        <w:rPr>
          <w:rFonts w:ascii="Courier New" w:hAnsi="Courier New" w:cs="Courier New"/>
          <w:color w:val="A31515"/>
          <w:sz w:val="20"/>
          <w:szCs w:val="20"/>
        </w:rPr>
        <w:t>=== Решение задачи, где x_1 - целое, а x_2 - целое ==="</w:t>
      </w:r>
      <w:r w:rsidRPr="00F41317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F41317" w:rsidRP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F41317">
        <w:rPr>
          <w:rFonts w:ascii="Courier New" w:hAnsi="Courier New" w:cs="Courier New"/>
          <w:color w:val="001080"/>
          <w:sz w:val="20"/>
          <w:szCs w:val="20"/>
        </w:rPr>
        <w:t>m</w:t>
      </w:r>
      <w:r w:rsidRPr="00F41317">
        <w:rPr>
          <w:rFonts w:ascii="Courier New" w:hAnsi="Courier New" w:cs="Courier New"/>
          <w:color w:val="000000"/>
          <w:sz w:val="20"/>
          <w:szCs w:val="20"/>
        </w:rPr>
        <w:t>.</w:t>
      </w:r>
      <w:r w:rsidRPr="00F41317">
        <w:rPr>
          <w:rFonts w:ascii="Courier New" w:hAnsi="Courier New" w:cs="Courier New"/>
          <w:color w:val="795E26"/>
          <w:sz w:val="20"/>
          <w:szCs w:val="20"/>
        </w:rPr>
        <w:t>print_solution</w:t>
      </w:r>
      <w:r w:rsidRPr="00F41317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F41317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</w:p>
    <w:p w:rsidR="00F41317" w:rsidRPr="005E5E33" w:rsidRDefault="00F41317" w:rsidP="00F41317">
      <w:pPr>
        <w:shd w:val="clear" w:color="auto" w:fill="FFFFFF"/>
        <w:spacing w:line="285" w:lineRule="atLeast"/>
        <w:ind w:firstLine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03B93">
        <w:rPr>
          <w:b/>
          <w:i/>
          <w:sz w:val="28"/>
          <w:szCs w:val="28"/>
          <w:lang w:val="en-US"/>
        </w:rPr>
        <w:t>LW4_</w:t>
      </w:r>
      <w:r>
        <w:rPr>
          <w:b/>
          <w:i/>
          <w:sz w:val="28"/>
          <w:szCs w:val="28"/>
          <w:lang w:val="en-US"/>
        </w:rPr>
        <w:t>2</w:t>
      </w:r>
      <w:r w:rsidRPr="00403B93">
        <w:rPr>
          <w:b/>
          <w:i/>
          <w:sz w:val="28"/>
          <w:szCs w:val="28"/>
          <w:lang w:val="en-US"/>
        </w:rPr>
        <w:t>.py:</w:t>
      </w:r>
    </w:p>
    <w:p w:rsidR="00F41317" w:rsidRPr="005E5E33" w:rsidRDefault="00F41317" w:rsidP="00F4131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267F99"/>
          <w:sz w:val="20"/>
          <w:szCs w:val="20"/>
          <w:lang w:val="en-US"/>
        </w:rPr>
        <w:t>docplex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267F99"/>
          <w:sz w:val="20"/>
          <w:szCs w:val="20"/>
          <w:lang w:val="en-US"/>
        </w:rPr>
        <w:t>mp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E5E33">
        <w:rPr>
          <w:rFonts w:ascii="Courier New" w:hAnsi="Courier New" w:cs="Courier New"/>
          <w:color w:val="267F99"/>
          <w:sz w:val="20"/>
          <w:szCs w:val="20"/>
          <w:lang w:val="en-US"/>
        </w:rPr>
        <w:t>Model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continuous_var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5E5E33">
        <w:rPr>
          <w:rFonts w:ascii="Courier New" w:hAnsi="Courier New" w:cs="Courier New"/>
          <w:color w:val="A31515"/>
          <w:sz w:val="20"/>
          <w:szCs w:val="20"/>
          <w:lang w:val="en-US"/>
        </w:rPr>
        <w:t>'x_1'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lb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integer_var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5E5E33">
        <w:rPr>
          <w:rFonts w:ascii="Courier New" w:hAnsi="Courier New" w:cs="Courier New"/>
          <w:color w:val="A31515"/>
          <w:sz w:val="20"/>
          <w:szCs w:val="20"/>
          <w:lang w:val="en-US"/>
        </w:rPr>
        <w:t>'x_2'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lb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add_constraint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1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add_constraint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minimize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get_cplex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parameters.simplex.limits.iterations.set(</w:t>
      </w:r>
      <w:r w:rsidRPr="005E5E33">
        <w:rPr>
          <w:rFonts w:ascii="Courier New" w:hAnsi="Courier New" w:cs="Courier New"/>
          <w:color w:val="098658"/>
          <w:sz w:val="20"/>
          <w:szCs w:val="20"/>
          <w:lang w:val="en-US"/>
        </w:rPr>
        <w:t>100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parameters.lpmethod.set(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parameters.lpmethod.values.primal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AF00DB"/>
          <w:sz w:val="20"/>
          <w:szCs w:val="20"/>
          <w:lang w:val="en-US"/>
        </w:rPr>
        <w:t>while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solution.get_status() !=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solution.status.optimal: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solve(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"=== </w:t>
      </w:r>
      <w:r w:rsidRPr="005E5E33">
        <w:rPr>
          <w:rFonts w:ascii="Courier New" w:hAnsi="Courier New" w:cs="Courier New"/>
          <w:color w:val="A31515"/>
          <w:sz w:val="20"/>
          <w:szCs w:val="20"/>
        </w:rPr>
        <w:t>Симплекс</w:t>
      </w:r>
      <w:r w:rsidRPr="005E5E33">
        <w:rPr>
          <w:rFonts w:ascii="Courier New" w:hAnsi="Courier New" w:cs="Courier New"/>
          <w:color w:val="A31515"/>
          <w:sz w:val="20"/>
          <w:szCs w:val="20"/>
          <w:lang w:val="en-US"/>
        </w:rPr>
        <w:t>-</w:t>
      </w:r>
      <w:r w:rsidRPr="005E5E33">
        <w:rPr>
          <w:rFonts w:ascii="Courier New" w:hAnsi="Courier New" w:cs="Courier New"/>
          <w:color w:val="A31515"/>
          <w:sz w:val="20"/>
          <w:szCs w:val="20"/>
        </w:rPr>
        <w:t>таблица</w:t>
      </w:r>
      <w:r w:rsidRPr="005E5E3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==="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5E5E33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tableau_row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c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solution.advanced.binvarow():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tableau_row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E5E33">
        <w:rPr>
          <w:rFonts w:ascii="Courier New" w:hAnsi="Courier New" w:cs="Courier New"/>
          <w:color w:val="001080"/>
          <w:sz w:val="20"/>
          <w:szCs w:val="20"/>
          <w:lang w:val="en-US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  <w:lang w:val="en-US"/>
        </w:rPr>
        <w:t>solve</w:t>
      </w:r>
      <w:r w:rsidRPr="005E5E3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5E5E33">
        <w:rPr>
          <w:rFonts w:ascii="Courier New" w:hAnsi="Courier New" w:cs="Courier New"/>
          <w:color w:val="795E26"/>
          <w:sz w:val="20"/>
          <w:szCs w:val="20"/>
        </w:rPr>
        <w:lastRenderedPageBreak/>
        <w:t>print</w:t>
      </w:r>
      <w:r w:rsidRPr="005E5E33">
        <w:rPr>
          <w:rFonts w:ascii="Courier New" w:hAnsi="Courier New" w:cs="Courier New"/>
          <w:color w:val="000000"/>
          <w:sz w:val="20"/>
          <w:szCs w:val="20"/>
        </w:rPr>
        <w:t>(</w:t>
      </w:r>
      <w:r w:rsidRPr="005E5E33">
        <w:rPr>
          <w:rFonts w:ascii="Courier New" w:hAnsi="Courier New" w:cs="Courier New"/>
          <w:color w:val="A31515"/>
          <w:sz w:val="20"/>
          <w:szCs w:val="20"/>
        </w:rPr>
        <w:t>"</w:t>
      </w:r>
      <w:r w:rsidRPr="005E5E33">
        <w:rPr>
          <w:rFonts w:ascii="Courier New" w:hAnsi="Courier New" w:cs="Courier New"/>
          <w:color w:val="EE0000"/>
          <w:sz w:val="20"/>
          <w:szCs w:val="20"/>
        </w:rPr>
        <w:t>\n</w:t>
      </w:r>
      <w:r w:rsidRPr="005E5E33">
        <w:rPr>
          <w:rFonts w:ascii="Courier New" w:hAnsi="Courier New" w:cs="Courier New"/>
          <w:color w:val="A31515"/>
          <w:sz w:val="20"/>
          <w:szCs w:val="20"/>
        </w:rPr>
        <w:t>=== Решение задачи, где x_1 - произвольное, а x_2 - целое ==="</w:t>
      </w:r>
      <w:r w:rsidRPr="005E5E33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5E5E33" w:rsidRP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5E5E33">
        <w:rPr>
          <w:rFonts w:ascii="Courier New" w:hAnsi="Courier New" w:cs="Courier New"/>
          <w:color w:val="001080"/>
          <w:sz w:val="20"/>
          <w:szCs w:val="20"/>
        </w:rPr>
        <w:t>m</w:t>
      </w:r>
      <w:r w:rsidRPr="005E5E33">
        <w:rPr>
          <w:rFonts w:ascii="Courier New" w:hAnsi="Courier New" w:cs="Courier New"/>
          <w:color w:val="000000"/>
          <w:sz w:val="20"/>
          <w:szCs w:val="20"/>
        </w:rPr>
        <w:t>.</w:t>
      </w:r>
      <w:r w:rsidRPr="005E5E33">
        <w:rPr>
          <w:rFonts w:ascii="Courier New" w:hAnsi="Courier New" w:cs="Courier New"/>
          <w:color w:val="795E26"/>
          <w:sz w:val="20"/>
          <w:szCs w:val="20"/>
        </w:rPr>
        <w:t>print_solution</w:t>
      </w:r>
      <w:r w:rsidRPr="005E5E33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5E5E33" w:rsidRDefault="005E5E33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</w:p>
    <w:p w:rsidR="007E4AC1" w:rsidRPr="005E5E33" w:rsidRDefault="007E4AC1" w:rsidP="007E4AC1">
      <w:pPr>
        <w:shd w:val="clear" w:color="auto" w:fill="FFFFFF"/>
        <w:spacing w:line="285" w:lineRule="atLeast"/>
        <w:ind w:firstLine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03B93">
        <w:rPr>
          <w:b/>
          <w:i/>
          <w:sz w:val="28"/>
          <w:szCs w:val="28"/>
          <w:lang w:val="en-US"/>
        </w:rPr>
        <w:t>LW4_</w:t>
      </w:r>
      <w:r>
        <w:rPr>
          <w:b/>
          <w:i/>
          <w:sz w:val="28"/>
          <w:szCs w:val="28"/>
          <w:lang w:val="en-US"/>
        </w:rPr>
        <w:t>3</w:t>
      </w:r>
      <w:r w:rsidRPr="00403B93">
        <w:rPr>
          <w:b/>
          <w:i/>
          <w:sz w:val="28"/>
          <w:szCs w:val="28"/>
          <w:lang w:val="en-US"/>
        </w:rPr>
        <w:t>.py:</w:t>
      </w:r>
    </w:p>
    <w:p w:rsidR="007E4AC1" w:rsidRPr="007428AA" w:rsidRDefault="007E4AC1" w:rsidP="005E5E3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itertools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functool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reduce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matplotlib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matplotlib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pyplo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plt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ump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p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sympy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matplotlib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ticke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MultipleLocator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__name__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__main__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ndition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i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label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$2 x_1 + 5 x_2 &gt;= 12$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$5 x_1 + 2 x_2 &gt;= 14$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$x_1 &gt;= 3$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$x_2 &gt;= 2$'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g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b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r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m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-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7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-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8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rang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p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linspac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50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rang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p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linspac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50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p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meshgrid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rang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rang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xi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pl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Axes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figur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xi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pl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subplot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xi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set_xlim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*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xi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set_ylim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*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_bound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handl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i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xi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contou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, [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i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index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handl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append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matplotlib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lines.Line2D(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[], []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i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index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]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marke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s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l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label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label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i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index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qualit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region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nditio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1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x_2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nditio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ndition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intersectio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np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arra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reduc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_x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_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_x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_y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region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extent = (x_1s.min(), x_1s.max(), x_2s.min(), x_2s.max()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plt.imshow(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intersection.astype(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in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xten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extent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origi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lower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map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Blues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alpha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0.25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plt.xlabel(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$x_1$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plt.ylabel(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"$x_2$"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axis.xaxis.set_major_locator(MultipleLocator(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axis.yaxis.set_major_locator(MultipleLocator(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axis.grid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col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w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linestyle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-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plt.legend(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handles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handles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plt.show(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sym_x_1 = sympy.Symbol(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x_1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sym_x_2 = sympy.Symbol(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>'x_2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quality_1, equality_2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267F99"/>
          <w:sz w:val="20"/>
          <w:szCs w:val="20"/>
          <w:lang w:val="en-US"/>
        </w:rPr>
        <w:t>lis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tertools.combinations(equalities, </w:t>
      </w:r>
      <w:r w:rsidRPr="007428AA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):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solution = sympy.solve(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[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equality_1(sym_x_1, sym_x_2), equality_2(sym_x_1, sym_x_2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],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[sym_x_1, sym_x_2]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particula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x_1 = solution[sym_x_1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        x_2 = solution[sym_x_2]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all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eq(x_1, x_2)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eq </w:t>
      </w:r>
      <w:r w:rsidRPr="007428AA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nditions):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428AA">
        <w:rPr>
          <w:rFonts w:ascii="Courier New" w:hAnsi="Courier New" w:cs="Courier New"/>
          <w:color w:val="795E26"/>
          <w:sz w:val="20"/>
          <w:szCs w:val="20"/>
        </w:rPr>
        <w:t>print</w:t>
      </w:r>
      <w:r w:rsidRPr="007428AA">
        <w:rPr>
          <w:rFonts w:ascii="Courier New" w:hAnsi="Courier New" w:cs="Courier New"/>
          <w:color w:val="000000"/>
          <w:sz w:val="20"/>
          <w:szCs w:val="20"/>
        </w:rPr>
        <w:t>(</w:t>
      </w:r>
      <w:r w:rsidRPr="007428AA">
        <w:rPr>
          <w:rFonts w:ascii="Courier New" w:hAnsi="Courier New" w:cs="Courier New"/>
          <w:color w:val="A31515"/>
          <w:sz w:val="20"/>
          <w:szCs w:val="20"/>
        </w:rPr>
        <w:t>'Пересечение графиков '</w:t>
      </w:r>
      <w:r w:rsidRPr="007428A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428AA">
        <w:rPr>
          <w:rFonts w:ascii="Courier New" w:hAnsi="Courier New" w:cs="Courier New"/>
          <w:color w:val="001080"/>
          <w:sz w:val="20"/>
          <w:szCs w:val="20"/>
        </w:rPr>
        <w:t>end</w:t>
      </w:r>
      <w:r w:rsidRPr="007428AA">
        <w:rPr>
          <w:rFonts w:ascii="Courier New" w:hAnsi="Courier New" w:cs="Courier New"/>
          <w:color w:val="000000"/>
          <w:sz w:val="20"/>
          <w:szCs w:val="20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</w:rPr>
        <w:t>''</w:t>
      </w:r>
      <w:r w:rsidRPr="007428AA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</w:rPr>
        <w:t xml:space="preserve">            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abels[equalities.index(equality_1)], </w:t>
      </w:r>
      <w:r w:rsidRPr="007428AA">
        <w:rPr>
          <w:rFonts w:ascii="Courier New" w:hAnsi="Courier New" w:cs="Courier New"/>
          <w:color w:val="001080"/>
          <w:sz w:val="20"/>
          <w:szCs w:val="20"/>
          <w:lang w:val="en-US"/>
        </w:rPr>
        <w:t>end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' </w:t>
      </w:r>
      <w:r w:rsidRPr="007428AA">
        <w:rPr>
          <w:rFonts w:ascii="Courier New" w:hAnsi="Courier New" w:cs="Courier New"/>
          <w:color w:val="A31515"/>
          <w:sz w:val="20"/>
          <w:szCs w:val="20"/>
        </w:rPr>
        <w:t>и</w:t>
      </w:r>
      <w:r w:rsidRPr="007428AA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'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428AA" w:rsidRPr="007428AA" w:rsidRDefault="007428AA" w:rsidP="007428AA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428AA">
        <w:rPr>
          <w:rFonts w:ascii="Courier New" w:hAnsi="Courier New" w:cs="Courier New"/>
          <w:color w:val="795E26"/>
          <w:sz w:val="20"/>
          <w:szCs w:val="20"/>
          <w:lang w:val="en-US"/>
        </w:rPr>
        <w:t>print</w:t>
      </w: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>(labels[equalities.index(equality_2)])</w:t>
      </w:r>
    </w:p>
    <w:p w:rsidR="0085064C" w:rsidRPr="007428AA" w:rsidRDefault="007428AA" w:rsidP="00F4007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428A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428AA">
        <w:rPr>
          <w:rFonts w:ascii="Courier New" w:hAnsi="Courier New" w:cs="Courier New"/>
          <w:color w:val="795E26"/>
          <w:sz w:val="20"/>
          <w:szCs w:val="20"/>
        </w:rPr>
        <w:t>print</w:t>
      </w:r>
      <w:r w:rsidRPr="007428AA">
        <w:rPr>
          <w:rFonts w:ascii="Courier New" w:hAnsi="Courier New" w:cs="Courier New"/>
          <w:color w:val="000000"/>
          <w:sz w:val="20"/>
          <w:szCs w:val="20"/>
        </w:rPr>
        <w:t>(solution)</w:t>
      </w:r>
    </w:p>
    <w:sectPr w:rsidR="0085064C" w:rsidRPr="007428AA" w:rsidSect="009205A1">
      <w:footerReference w:type="default" r:id="rId16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42CF" w:rsidRDefault="003542CF" w:rsidP="00BC34CD">
      <w:r>
        <w:separator/>
      </w:r>
    </w:p>
  </w:endnote>
  <w:endnote w:type="continuationSeparator" w:id="0">
    <w:p w:rsidR="003542CF" w:rsidRDefault="003542CF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0F4CB6" w:rsidRDefault="000F4CB6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50D58">
          <w:rPr>
            <w:noProof/>
          </w:rPr>
          <w:t>3</w:t>
        </w:r>
        <w:r>
          <w:fldChar w:fldCharType="end"/>
        </w:r>
      </w:p>
    </w:sdtContent>
  </w:sdt>
  <w:p w:rsidR="000F4CB6" w:rsidRDefault="000F4CB6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42CF" w:rsidRDefault="003542CF" w:rsidP="00BC34CD">
      <w:r>
        <w:separator/>
      </w:r>
    </w:p>
  </w:footnote>
  <w:footnote w:type="continuationSeparator" w:id="0">
    <w:p w:rsidR="003542CF" w:rsidRDefault="003542CF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747"/>
    <w:multiLevelType w:val="multilevel"/>
    <w:tmpl w:val="510A62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D10077"/>
    <w:multiLevelType w:val="hybridMultilevel"/>
    <w:tmpl w:val="EFD439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910114"/>
    <w:multiLevelType w:val="multilevel"/>
    <w:tmpl w:val="23D02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FA26FE"/>
    <w:multiLevelType w:val="hybridMultilevel"/>
    <w:tmpl w:val="4BFEA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A60C49"/>
    <w:multiLevelType w:val="hybridMultilevel"/>
    <w:tmpl w:val="1E5039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46602D"/>
    <w:multiLevelType w:val="hybridMultilevel"/>
    <w:tmpl w:val="EB466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4E641C"/>
    <w:multiLevelType w:val="hybridMultilevel"/>
    <w:tmpl w:val="11904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FE5468"/>
    <w:multiLevelType w:val="hybridMultilevel"/>
    <w:tmpl w:val="CF50CE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3F11A9"/>
    <w:multiLevelType w:val="hybridMultilevel"/>
    <w:tmpl w:val="852A1B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77A2E"/>
    <w:multiLevelType w:val="hybridMultilevel"/>
    <w:tmpl w:val="0652D2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EA31CD"/>
    <w:multiLevelType w:val="hybridMultilevel"/>
    <w:tmpl w:val="60A06F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00082E"/>
    <w:multiLevelType w:val="multilevel"/>
    <w:tmpl w:val="E9E0E5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6C456E1"/>
    <w:multiLevelType w:val="hybridMultilevel"/>
    <w:tmpl w:val="E424BD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3F414D"/>
    <w:multiLevelType w:val="hybridMultilevel"/>
    <w:tmpl w:val="CFA0CD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21536B"/>
    <w:multiLevelType w:val="multilevel"/>
    <w:tmpl w:val="D31EAE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EE80311"/>
    <w:multiLevelType w:val="multilevel"/>
    <w:tmpl w:val="B8D41A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FA262C4"/>
    <w:multiLevelType w:val="hybridMultilevel"/>
    <w:tmpl w:val="A4CCBE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8453BDA"/>
    <w:multiLevelType w:val="hybridMultilevel"/>
    <w:tmpl w:val="98EC44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9D24B2E"/>
    <w:multiLevelType w:val="hybridMultilevel"/>
    <w:tmpl w:val="9C1671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7E14B4"/>
    <w:multiLevelType w:val="hybridMultilevel"/>
    <w:tmpl w:val="EF7621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CE06D4F"/>
    <w:multiLevelType w:val="multilevel"/>
    <w:tmpl w:val="6BFAE39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EDE6137"/>
    <w:multiLevelType w:val="multilevel"/>
    <w:tmpl w:val="80A0E5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F4E2066"/>
    <w:multiLevelType w:val="hybridMultilevel"/>
    <w:tmpl w:val="C5D4CC52"/>
    <w:lvl w:ilvl="0" w:tplc="98DA6EF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2"/>
  </w:num>
  <w:num w:numId="3">
    <w:abstractNumId w:val="14"/>
  </w:num>
  <w:num w:numId="4">
    <w:abstractNumId w:val="0"/>
  </w:num>
  <w:num w:numId="5">
    <w:abstractNumId w:val="2"/>
  </w:num>
  <w:num w:numId="6">
    <w:abstractNumId w:val="11"/>
  </w:num>
  <w:num w:numId="7">
    <w:abstractNumId w:val="15"/>
  </w:num>
  <w:num w:numId="8">
    <w:abstractNumId w:val="21"/>
  </w:num>
  <w:num w:numId="9">
    <w:abstractNumId w:val="20"/>
    <w:lvlOverride w:ilvl="0">
      <w:lvl w:ilvl="0">
        <w:numFmt w:val="decimal"/>
        <w:lvlText w:val="%1."/>
        <w:lvlJc w:val="left"/>
      </w:lvl>
    </w:lvlOverride>
  </w:num>
  <w:num w:numId="10">
    <w:abstractNumId w:val="22"/>
  </w:num>
  <w:num w:numId="11">
    <w:abstractNumId w:val="19"/>
  </w:num>
  <w:num w:numId="12">
    <w:abstractNumId w:val="9"/>
  </w:num>
  <w:num w:numId="13">
    <w:abstractNumId w:val="3"/>
  </w:num>
  <w:num w:numId="14">
    <w:abstractNumId w:val="1"/>
  </w:num>
  <w:num w:numId="15">
    <w:abstractNumId w:val="5"/>
  </w:num>
  <w:num w:numId="16">
    <w:abstractNumId w:val="13"/>
  </w:num>
  <w:num w:numId="17">
    <w:abstractNumId w:val="6"/>
  </w:num>
  <w:num w:numId="18">
    <w:abstractNumId w:val="17"/>
  </w:num>
  <w:num w:numId="19">
    <w:abstractNumId w:val="4"/>
  </w:num>
  <w:num w:numId="20">
    <w:abstractNumId w:val="7"/>
  </w:num>
  <w:num w:numId="21">
    <w:abstractNumId w:val="16"/>
  </w:num>
  <w:num w:numId="22">
    <w:abstractNumId w:val="8"/>
  </w:num>
  <w:num w:numId="23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1CD6"/>
    <w:rsid w:val="00002CB3"/>
    <w:rsid w:val="000034E1"/>
    <w:rsid w:val="00005262"/>
    <w:rsid w:val="00006FDF"/>
    <w:rsid w:val="00007973"/>
    <w:rsid w:val="000112C1"/>
    <w:rsid w:val="00011C9A"/>
    <w:rsid w:val="0001275E"/>
    <w:rsid w:val="00016034"/>
    <w:rsid w:val="000174D4"/>
    <w:rsid w:val="00017D1C"/>
    <w:rsid w:val="00017F2C"/>
    <w:rsid w:val="00020377"/>
    <w:rsid w:val="00023F31"/>
    <w:rsid w:val="00024D15"/>
    <w:rsid w:val="000255C4"/>
    <w:rsid w:val="00026841"/>
    <w:rsid w:val="00026A7A"/>
    <w:rsid w:val="00027388"/>
    <w:rsid w:val="00027700"/>
    <w:rsid w:val="00027AD0"/>
    <w:rsid w:val="00031148"/>
    <w:rsid w:val="0003160F"/>
    <w:rsid w:val="00031928"/>
    <w:rsid w:val="00031C13"/>
    <w:rsid w:val="00031DE0"/>
    <w:rsid w:val="00032049"/>
    <w:rsid w:val="000321F6"/>
    <w:rsid w:val="000325BE"/>
    <w:rsid w:val="00032951"/>
    <w:rsid w:val="0003462D"/>
    <w:rsid w:val="000352BA"/>
    <w:rsid w:val="00035EEB"/>
    <w:rsid w:val="000367CF"/>
    <w:rsid w:val="00036BEE"/>
    <w:rsid w:val="00037F9A"/>
    <w:rsid w:val="00040236"/>
    <w:rsid w:val="00040687"/>
    <w:rsid w:val="00041459"/>
    <w:rsid w:val="000417D4"/>
    <w:rsid w:val="00043C0E"/>
    <w:rsid w:val="0004470A"/>
    <w:rsid w:val="00044A11"/>
    <w:rsid w:val="00044F2E"/>
    <w:rsid w:val="000456AB"/>
    <w:rsid w:val="00046D75"/>
    <w:rsid w:val="00047195"/>
    <w:rsid w:val="00047543"/>
    <w:rsid w:val="00047B3A"/>
    <w:rsid w:val="00051959"/>
    <w:rsid w:val="000521C0"/>
    <w:rsid w:val="00052452"/>
    <w:rsid w:val="0005256F"/>
    <w:rsid w:val="00052A79"/>
    <w:rsid w:val="00053760"/>
    <w:rsid w:val="00053A22"/>
    <w:rsid w:val="0005413F"/>
    <w:rsid w:val="000549CF"/>
    <w:rsid w:val="0005631C"/>
    <w:rsid w:val="00056C4F"/>
    <w:rsid w:val="00057117"/>
    <w:rsid w:val="00057166"/>
    <w:rsid w:val="0005742C"/>
    <w:rsid w:val="00057505"/>
    <w:rsid w:val="00057F47"/>
    <w:rsid w:val="00057F69"/>
    <w:rsid w:val="00060A2F"/>
    <w:rsid w:val="000614FB"/>
    <w:rsid w:val="00061974"/>
    <w:rsid w:val="000625C7"/>
    <w:rsid w:val="000630B8"/>
    <w:rsid w:val="00063152"/>
    <w:rsid w:val="00063767"/>
    <w:rsid w:val="000640FB"/>
    <w:rsid w:val="00064308"/>
    <w:rsid w:val="00064590"/>
    <w:rsid w:val="000645E4"/>
    <w:rsid w:val="00064D63"/>
    <w:rsid w:val="00064DB6"/>
    <w:rsid w:val="00065F49"/>
    <w:rsid w:val="000665B7"/>
    <w:rsid w:val="0006675E"/>
    <w:rsid w:val="00067535"/>
    <w:rsid w:val="00067623"/>
    <w:rsid w:val="0007035B"/>
    <w:rsid w:val="000713B0"/>
    <w:rsid w:val="000716E7"/>
    <w:rsid w:val="00071AB5"/>
    <w:rsid w:val="00071FC6"/>
    <w:rsid w:val="000723CD"/>
    <w:rsid w:val="00072B68"/>
    <w:rsid w:val="00073308"/>
    <w:rsid w:val="00073BB0"/>
    <w:rsid w:val="00074315"/>
    <w:rsid w:val="00074351"/>
    <w:rsid w:val="0007497A"/>
    <w:rsid w:val="00074A11"/>
    <w:rsid w:val="00075897"/>
    <w:rsid w:val="000759B8"/>
    <w:rsid w:val="0008122E"/>
    <w:rsid w:val="00082F46"/>
    <w:rsid w:val="000846CC"/>
    <w:rsid w:val="00084AEC"/>
    <w:rsid w:val="00084FF4"/>
    <w:rsid w:val="000860FD"/>
    <w:rsid w:val="00087823"/>
    <w:rsid w:val="00091AFD"/>
    <w:rsid w:val="00091CF7"/>
    <w:rsid w:val="0009249C"/>
    <w:rsid w:val="00092D05"/>
    <w:rsid w:val="0009314B"/>
    <w:rsid w:val="000931B6"/>
    <w:rsid w:val="00093BCE"/>
    <w:rsid w:val="00095C76"/>
    <w:rsid w:val="0009645B"/>
    <w:rsid w:val="000A2073"/>
    <w:rsid w:val="000A2B43"/>
    <w:rsid w:val="000A34E3"/>
    <w:rsid w:val="000A414C"/>
    <w:rsid w:val="000A4CCA"/>
    <w:rsid w:val="000A6C62"/>
    <w:rsid w:val="000A7195"/>
    <w:rsid w:val="000A76F4"/>
    <w:rsid w:val="000B1701"/>
    <w:rsid w:val="000B381E"/>
    <w:rsid w:val="000B3BFA"/>
    <w:rsid w:val="000B4434"/>
    <w:rsid w:val="000B49E9"/>
    <w:rsid w:val="000B6076"/>
    <w:rsid w:val="000B79B6"/>
    <w:rsid w:val="000C0C58"/>
    <w:rsid w:val="000C0D8A"/>
    <w:rsid w:val="000C33F3"/>
    <w:rsid w:val="000C3B0D"/>
    <w:rsid w:val="000C42C3"/>
    <w:rsid w:val="000C4798"/>
    <w:rsid w:val="000C4958"/>
    <w:rsid w:val="000C51D3"/>
    <w:rsid w:val="000C55AB"/>
    <w:rsid w:val="000C6A8F"/>
    <w:rsid w:val="000C6C5F"/>
    <w:rsid w:val="000D0166"/>
    <w:rsid w:val="000D08A9"/>
    <w:rsid w:val="000D1BF6"/>
    <w:rsid w:val="000D2979"/>
    <w:rsid w:val="000D343C"/>
    <w:rsid w:val="000D3603"/>
    <w:rsid w:val="000D4CF6"/>
    <w:rsid w:val="000D5E58"/>
    <w:rsid w:val="000D669E"/>
    <w:rsid w:val="000D7229"/>
    <w:rsid w:val="000E055B"/>
    <w:rsid w:val="000E0873"/>
    <w:rsid w:val="000E1B0B"/>
    <w:rsid w:val="000E2C54"/>
    <w:rsid w:val="000E2F37"/>
    <w:rsid w:val="000E3CC3"/>
    <w:rsid w:val="000E44D9"/>
    <w:rsid w:val="000E459A"/>
    <w:rsid w:val="000E5446"/>
    <w:rsid w:val="000E59D0"/>
    <w:rsid w:val="000E5A2B"/>
    <w:rsid w:val="000E77DC"/>
    <w:rsid w:val="000E7E94"/>
    <w:rsid w:val="000F0ADF"/>
    <w:rsid w:val="000F0CE2"/>
    <w:rsid w:val="000F0FB6"/>
    <w:rsid w:val="000F11FF"/>
    <w:rsid w:val="000F1B29"/>
    <w:rsid w:val="000F27D1"/>
    <w:rsid w:val="000F2DB0"/>
    <w:rsid w:val="000F3C93"/>
    <w:rsid w:val="000F4808"/>
    <w:rsid w:val="000F4CB6"/>
    <w:rsid w:val="000F511B"/>
    <w:rsid w:val="000F5265"/>
    <w:rsid w:val="000F5597"/>
    <w:rsid w:val="000F5E65"/>
    <w:rsid w:val="000F5F3B"/>
    <w:rsid w:val="000F64EA"/>
    <w:rsid w:val="000F6AE4"/>
    <w:rsid w:val="000F6F01"/>
    <w:rsid w:val="001005FC"/>
    <w:rsid w:val="00100EA5"/>
    <w:rsid w:val="00101A02"/>
    <w:rsid w:val="00103DD1"/>
    <w:rsid w:val="00105D80"/>
    <w:rsid w:val="001063F0"/>
    <w:rsid w:val="00106405"/>
    <w:rsid w:val="00106824"/>
    <w:rsid w:val="00110287"/>
    <w:rsid w:val="00114667"/>
    <w:rsid w:val="0011546D"/>
    <w:rsid w:val="001157AA"/>
    <w:rsid w:val="00115D24"/>
    <w:rsid w:val="001164BF"/>
    <w:rsid w:val="0011685F"/>
    <w:rsid w:val="00116DBA"/>
    <w:rsid w:val="00117764"/>
    <w:rsid w:val="001177B6"/>
    <w:rsid w:val="001177B8"/>
    <w:rsid w:val="0012213A"/>
    <w:rsid w:val="00122262"/>
    <w:rsid w:val="00122376"/>
    <w:rsid w:val="0012344A"/>
    <w:rsid w:val="00124A55"/>
    <w:rsid w:val="00125011"/>
    <w:rsid w:val="00126126"/>
    <w:rsid w:val="00126301"/>
    <w:rsid w:val="00127E03"/>
    <w:rsid w:val="00130816"/>
    <w:rsid w:val="00130D26"/>
    <w:rsid w:val="001317EB"/>
    <w:rsid w:val="001318C6"/>
    <w:rsid w:val="00131F1B"/>
    <w:rsid w:val="00132484"/>
    <w:rsid w:val="00132DC5"/>
    <w:rsid w:val="00133430"/>
    <w:rsid w:val="00133B0F"/>
    <w:rsid w:val="001353DD"/>
    <w:rsid w:val="00135499"/>
    <w:rsid w:val="001358E5"/>
    <w:rsid w:val="0013624C"/>
    <w:rsid w:val="0013631D"/>
    <w:rsid w:val="001369A5"/>
    <w:rsid w:val="001370CE"/>
    <w:rsid w:val="0013754F"/>
    <w:rsid w:val="00140567"/>
    <w:rsid w:val="001408CD"/>
    <w:rsid w:val="00141B4B"/>
    <w:rsid w:val="00141DA2"/>
    <w:rsid w:val="00143178"/>
    <w:rsid w:val="001442EF"/>
    <w:rsid w:val="001443EA"/>
    <w:rsid w:val="0014728E"/>
    <w:rsid w:val="00147348"/>
    <w:rsid w:val="001473AF"/>
    <w:rsid w:val="001477B0"/>
    <w:rsid w:val="001478BF"/>
    <w:rsid w:val="0015030A"/>
    <w:rsid w:val="001508C8"/>
    <w:rsid w:val="00150EE5"/>
    <w:rsid w:val="0015245C"/>
    <w:rsid w:val="001524D9"/>
    <w:rsid w:val="00153BC8"/>
    <w:rsid w:val="00154ADD"/>
    <w:rsid w:val="00155311"/>
    <w:rsid w:val="00156058"/>
    <w:rsid w:val="0015739E"/>
    <w:rsid w:val="00161342"/>
    <w:rsid w:val="00161603"/>
    <w:rsid w:val="0016182A"/>
    <w:rsid w:val="00162034"/>
    <w:rsid w:val="00164B08"/>
    <w:rsid w:val="00165705"/>
    <w:rsid w:val="00165915"/>
    <w:rsid w:val="001674BA"/>
    <w:rsid w:val="00167DC9"/>
    <w:rsid w:val="00170740"/>
    <w:rsid w:val="0017095A"/>
    <w:rsid w:val="00171D8C"/>
    <w:rsid w:val="00171DBA"/>
    <w:rsid w:val="00172233"/>
    <w:rsid w:val="0017403C"/>
    <w:rsid w:val="00174231"/>
    <w:rsid w:val="00175FBD"/>
    <w:rsid w:val="001768BA"/>
    <w:rsid w:val="001775AF"/>
    <w:rsid w:val="00177950"/>
    <w:rsid w:val="001807D4"/>
    <w:rsid w:val="001807E2"/>
    <w:rsid w:val="00180D57"/>
    <w:rsid w:val="00180F18"/>
    <w:rsid w:val="00181644"/>
    <w:rsid w:val="0018453E"/>
    <w:rsid w:val="0018460A"/>
    <w:rsid w:val="00184B1F"/>
    <w:rsid w:val="00184BCE"/>
    <w:rsid w:val="001855F5"/>
    <w:rsid w:val="00185750"/>
    <w:rsid w:val="00186637"/>
    <w:rsid w:val="001871C8"/>
    <w:rsid w:val="0018731A"/>
    <w:rsid w:val="00190F79"/>
    <w:rsid w:val="0019145F"/>
    <w:rsid w:val="00192C08"/>
    <w:rsid w:val="0019332D"/>
    <w:rsid w:val="00193975"/>
    <w:rsid w:val="00193D6D"/>
    <w:rsid w:val="001941A7"/>
    <w:rsid w:val="00194331"/>
    <w:rsid w:val="00194D83"/>
    <w:rsid w:val="00194F6B"/>
    <w:rsid w:val="0019573B"/>
    <w:rsid w:val="001966E6"/>
    <w:rsid w:val="00196921"/>
    <w:rsid w:val="00196F44"/>
    <w:rsid w:val="001A0085"/>
    <w:rsid w:val="001A02B2"/>
    <w:rsid w:val="001A040B"/>
    <w:rsid w:val="001A1E81"/>
    <w:rsid w:val="001A3EA3"/>
    <w:rsid w:val="001A4944"/>
    <w:rsid w:val="001A4D20"/>
    <w:rsid w:val="001A63BF"/>
    <w:rsid w:val="001A6407"/>
    <w:rsid w:val="001A70E7"/>
    <w:rsid w:val="001A7936"/>
    <w:rsid w:val="001A7EE8"/>
    <w:rsid w:val="001B0E18"/>
    <w:rsid w:val="001B150C"/>
    <w:rsid w:val="001B1819"/>
    <w:rsid w:val="001B2B61"/>
    <w:rsid w:val="001B3327"/>
    <w:rsid w:val="001B5219"/>
    <w:rsid w:val="001B5258"/>
    <w:rsid w:val="001B5A8F"/>
    <w:rsid w:val="001B5C34"/>
    <w:rsid w:val="001B60C0"/>
    <w:rsid w:val="001B61A8"/>
    <w:rsid w:val="001C0F10"/>
    <w:rsid w:val="001C1052"/>
    <w:rsid w:val="001C1553"/>
    <w:rsid w:val="001C2B11"/>
    <w:rsid w:val="001C31D6"/>
    <w:rsid w:val="001C3A54"/>
    <w:rsid w:val="001C4219"/>
    <w:rsid w:val="001C44B2"/>
    <w:rsid w:val="001C48FC"/>
    <w:rsid w:val="001C637D"/>
    <w:rsid w:val="001C672C"/>
    <w:rsid w:val="001C6CDB"/>
    <w:rsid w:val="001C6D66"/>
    <w:rsid w:val="001C7463"/>
    <w:rsid w:val="001C7AC0"/>
    <w:rsid w:val="001D159F"/>
    <w:rsid w:val="001D315F"/>
    <w:rsid w:val="001D5637"/>
    <w:rsid w:val="001D5B8A"/>
    <w:rsid w:val="001D5DE1"/>
    <w:rsid w:val="001D6A5B"/>
    <w:rsid w:val="001D75F4"/>
    <w:rsid w:val="001E1190"/>
    <w:rsid w:val="001E1494"/>
    <w:rsid w:val="001E1FD0"/>
    <w:rsid w:val="001E3243"/>
    <w:rsid w:val="001E428E"/>
    <w:rsid w:val="001E46E7"/>
    <w:rsid w:val="001E5035"/>
    <w:rsid w:val="001E6A8C"/>
    <w:rsid w:val="001E721F"/>
    <w:rsid w:val="001E7A1E"/>
    <w:rsid w:val="001E7B75"/>
    <w:rsid w:val="001F0955"/>
    <w:rsid w:val="001F18DF"/>
    <w:rsid w:val="001F2058"/>
    <w:rsid w:val="001F2E85"/>
    <w:rsid w:val="001F31B9"/>
    <w:rsid w:val="001F37E2"/>
    <w:rsid w:val="001F3FD8"/>
    <w:rsid w:val="001F5E2E"/>
    <w:rsid w:val="001F64E3"/>
    <w:rsid w:val="001F68DC"/>
    <w:rsid w:val="001F6FDD"/>
    <w:rsid w:val="001F78D3"/>
    <w:rsid w:val="00200F90"/>
    <w:rsid w:val="002015DE"/>
    <w:rsid w:val="00201871"/>
    <w:rsid w:val="002019F4"/>
    <w:rsid w:val="00201F5C"/>
    <w:rsid w:val="002027D3"/>
    <w:rsid w:val="00202F47"/>
    <w:rsid w:val="00203D04"/>
    <w:rsid w:val="00204F80"/>
    <w:rsid w:val="002107CA"/>
    <w:rsid w:val="00210E83"/>
    <w:rsid w:val="00212AA1"/>
    <w:rsid w:val="00213570"/>
    <w:rsid w:val="00213CB2"/>
    <w:rsid w:val="00216A66"/>
    <w:rsid w:val="00216BB2"/>
    <w:rsid w:val="00220357"/>
    <w:rsid w:val="00220B7C"/>
    <w:rsid w:val="002210A3"/>
    <w:rsid w:val="00221A79"/>
    <w:rsid w:val="00221B84"/>
    <w:rsid w:val="00221EC1"/>
    <w:rsid w:val="00223191"/>
    <w:rsid w:val="0022329E"/>
    <w:rsid w:val="00223EC8"/>
    <w:rsid w:val="002242E4"/>
    <w:rsid w:val="00224410"/>
    <w:rsid w:val="002252CA"/>
    <w:rsid w:val="002264AA"/>
    <w:rsid w:val="002272E9"/>
    <w:rsid w:val="00230481"/>
    <w:rsid w:val="00230C81"/>
    <w:rsid w:val="00230FE9"/>
    <w:rsid w:val="002317E7"/>
    <w:rsid w:val="002320F1"/>
    <w:rsid w:val="0023225B"/>
    <w:rsid w:val="002327EF"/>
    <w:rsid w:val="0023304E"/>
    <w:rsid w:val="002356FA"/>
    <w:rsid w:val="002361E6"/>
    <w:rsid w:val="00236782"/>
    <w:rsid w:val="002370A8"/>
    <w:rsid w:val="0023796C"/>
    <w:rsid w:val="0024001A"/>
    <w:rsid w:val="00240358"/>
    <w:rsid w:val="002409B4"/>
    <w:rsid w:val="002419D4"/>
    <w:rsid w:val="00241B5B"/>
    <w:rsid w:val="00241E5E"/>
    <w:rsid w:val="002424AA"/>
    <w:rsid w:val="0024263A"/>
    <w:rsid w:val="00242DBF"/>
    <w:rsid w:val="00243586"/>
    <w:rsid w:val="00243E2A"/>
    <w:rsid w:val="00244702"/>
    <w:rsid w:val="00244E3E"/>
    <w:rsid w:val="00245300"/>
    <w:rsid w:val="0024589B"/>
    <w:rsid w:val="00246AD9"/>
    <w:rsid w:val="00247D97"/>
    <w:rsid w:val="002501F8"/>
    <w:rsid w:val="00250678"/>
    <w:rsid w:val="00250DCA"/>
    <w:rsid w:val="0025105F"/>
    <w:rsid w:val="002512CE"/>
    <w:rsid w:val="00252002"/>
    <w:rsid w:val="00252A42"/>
    <w:rsid w:val="00252A7C"/>
    <w:rsid w:val="00253A6A"/>
    <w:rsid w:val="00253C32"/>
    <w:rsid w:val="00253C8A"/>
    <w:rsid w:val="00253E19"/>
    <w:rsid w:val="00254877"/>
    <w:rsid w:val="00255C88"/>
    <w:rsid w:val="00256BE0"/>
    <w:rsid w:val="00260FB1"/>
    <w:rsid w:val="00262572"/>
    <w:rsid w:val="00262A1B"/>
    <w:rsid w:val="0026334B"/>
    <w:rsid w:val="00263DA8"/>
    <w:rsid w:val="002644A7"/>
    <w:rsid w:val="00264C11"/>
    <w:rsid w:val="002655B2"/>
    <w:rsid w:val="002657B1"/>
    <w:rsid w:val="002658B7"/>
    <w:rsid w:val="002658C0"/>
    <w:rsid w:val="00266620"/>
    <w:rsid w:val="002667C6"/>
    <w:rsid w:val="002670C7"/>
    <w:rsid w:val="0026789D"/>
    <w:rsid w:val="002679CE"/>
    <w:rsid w:val="002702A3"/>
    <w:rsid w:val="002706AC"/>
    <w:rsid w:val="00274281"/>
    <w:rsid w:val="00274682"/>
    <w:rsid w:val="0027578D"/>
    <w:rsid w:val="0027618E"/>
    <w:rsid w:val="002763F8"/>
    <w:rsid w:val="002768C9"/>
    <w:rsid w:val="00276AA4"/>
    <w:rsid w:val="00276C38"/>
    <w:rsid w:val="00276EB0"/>
    <w:rsid w:val="00276FEE"/>
    <w:rsid w:val="002774B6"/>
    <w:rsid w:val="00277AFE"/>
    <w:rsid w:val="002808B9"/>
    <w:rsid w:val="002808DC"/>
    <w:rsid w:val="0028198B"/>
    <w:rsid w:val="00281AC0"/>
    <w:rsid w:val="002831C5"/>
    <w:rsid w:val="002834F7"/>
    <w:rsid w:val="00283F5E"/>
    <w:rsid w:val="00284A80"/>
    <w:rsid w:val="00284E2E"/>
    <w:rsid w:val="002851F3"/>
    <w:rsid w:val="00285661"/>
    <w:rsid w:val="00286B7D"/>
    <w:rsid w:val="002877E2"/>
    <w:rsid w:val="00290CCC"/>
    <w:rsid w:val="00293371"/>
    <w:rsid w:val="00294550"/>
    <w:rsid w:val="0029568C"/>
    <w:rsid w:val="00296956"/>
    <w:rsid w:val="00297679"/>
    <w:rsid w:val="00297A13"/>
    <w:rsid w:val="002A041F"/>
    <w:rsid w:val="002A1371"/>
    <w:rsid w:val="002A1749"/>
    <w:rsid w:val="002A17BE"/>
    <w:rsid w:val="002A1921"/>
    <w:rsid w:val="002A2EB1"/>
    <w:rsid w:val="002A47C0"/>
    <w:rsid w:val="002A4EC4"/>
    <w:rsid w:val="002A75A5"/>
    <w:rsid w:val="002B04D0"/>
    <w:rsid w:val="002B195F"/>
    <w:rsid w:val="002B2677"/>
    <w:rsid w:val="002B314A"/>
    <w:rsid w:val="002B351A"/>
    <w:rsid w:val="002B37E5"/>
    <w:rsid w:val="002B3B91"/>
    <w:rsid w:val="002B3D94"/>
    <w:rsid w:val="002B3E3D"/>
    <w:rsid w:val="002B3F54"/>
    <w:rsid w:val="002B4724"/>
    <w:rsid w:val="002B5AFC"/>
    <w:rsid w:val="002B5FC3"/>
    <w:rsid w:val="002B64A2"/>
    <w:rsid w:val="002B6AE5"/>
    <w:rsid w:val="002B6E75"/>
    <w:rsid w:val="002B6F39"/>
    <w:rsid w:val="002B6F59"/>
    <w:rsid w:val="002B7560"/>
    <w:rsid w:val="002B7C8A"/>
    <w:rsid w:val="002B7FB2"/>
    <w:rsid w:val="002C0C51"/>
    <w:rsid w:val="002C0DE0"/>
    <w:rsid w:val="002C16B0"/>
    <w:rsid w:val="002C30D4"/>
    <w:rsid w:val="002C3B92"/>
    <w:rsid w:val="002C3D03"/>
    <w:rsid w:val="002C4352"/>
    <w:rsid w:val="002C49D7"/>
    <w:rsid w:val="002C4D47"/>
    <w:rsid w:val="002C5261"/>
    <w:rsid w:val="002C768F"/>
    <w:rsid w:val="002D062B"/>
    <w:rsid w:val="002D0806"/>
    <w:rsid w:val="002D09A1"/>
    <w:rsid w:val="002D10DC"/>
    <w:rsid w:val="002D1A64"/>
    <w:rsid w:val="002D45F0"/>
    <w:rsid w:val="002D4835"/>
    <w:rsid w:val="002D51BC"/>
    <w:rsid w:val="002D5477"/>
    <w:rsid w:val="002D5D05"/>
    <w:rsid w:val="002D6988"/>
    <w:rsid w:val="002D7430"/>
    <w:rsid w:val="002E1C06"/>
    <w:rsid w:val="002E2189"/>
    <w:rsid w:val="002E2445"/>
    <w:rsid w:val="002E24BB"/>
    <w:rsid w:val="002E3935"/>
    <w:rsid w:val="002E4527"/>
    <w:rsid w:val="002E4CD0"/>
    <w:rsid w:val="002E73A2"/>
    <w:rsid w:val="002E7A9E"/>
    <w:rsid w:val="002E7E14"/>
    <w:rsid w:val="002F08E5"/>
    <w:rsid w:val="002F0DBC"/>
    <w:rsid w:val="002F2B6A"/>
    <w:rsid w:val="002F2CAF"/>
    <w:rsid w:val="002F30E5"/>
    <w:rsid w:val="002F3293"/>
    <w:rsid w:val="002F32D8"/>
    <w:rsid w:val="002F4B5E"/>
    <w:rsid w:val="002F4C92"/>
    <w:rsid w:val="002F5846"/>
    <w:rsid w:val="002F5888"/>
    <w:rsid w:val="002F5DF0"/>
    <w:rsid w:val="002F6211"/>
    <w:rsid w:val="002F650C"/>
    <w:rsid w:val="002F6C3C"/>
    <w:rsid w:val="002F7DA5"/>
    <w:rsid w:val="0030108E"/>
    <w:rsid w:val="003011B5"/>
    <w:rsid w:val="00301294"/>
    <w:rsid w:val="003023F4"/>
    <w:rsid w:val="0030281F"/>
    <w:rsid w:val="00302D82"/>
    <w:rsid w:val="003035FB"/>
    <w:rsid w:val="00303D63"/>
    <w:rsid w:val="00304001"/>
    <w:rsid w:val="0030454A"/>
    <w:rsid w:val="0030469D"/>
    <w:rsid w:val="00304E98"/>
    <w:rsid w:val="00305C17"/>
    <w:rsid w:val="00305CB9"/>
    <w:rsid w:val="00305DEF"/>
    <w:rsid w:val="00307084"/>
    <w:rsid w:val="00307FCE"/>
    <w:rsid w:val="0031006B"/>
    <w:rsid w:val="003105C7"/>
    <w:rsid w:val="003107D2"/>
    <w:rsid w:val="00311539"/>
    <w:rsid w:val="003118BF"/>
    <w:rsid w:val="00312880"/>
    <w:rsid w:val="003128EE"/>
    <w:rsid w:val="003131D9"/>
    <w:rsid w:val="00314DC4"/>
    <w:rsid w:val="003151A2"/>
    <w:rsid w:val="00316073"/>
    <w:rsid w:val="003162F9"/>
    <w:rsid w:val="00316D04"/>
    <w:rsid w:val="00316D9C"/>
    <w:rsid w:val="00316FF5"/>
    <w:rsid w:val="00320218"/>
    <w:rsid w:val="003203E1"/>
    <w:rsid w:val="00322DEC"/>
    <w:rsid w:val="00323B66"/>
    <w:rsid w:val="00323F28"/>
    <w:rsid w:val="00324054"/>
    <w:rsid w:val="00324CCF"/>
    <w:rsid w:val="0032590A"/>
    <w:rsid w:val="003263EA"/>
    <w:rsid w:val="00327081"/>
    <w:rsid w:val="0032797E"/>
    <w:rsid w:val="00330019"/>
    <w:rsid w:val="00330C48"/>
    <w:rsid w:val="00331AE8"/>
    <w:rsid w:val="0033211D"/>
    <w:rsid w:val="0033211E"/>
    <w:rsid w:val="0033228C"/>
    <w:rsid w:val="003335D6"/>
    <w:rsid w:val="003346ED"/>
    <w:rsid w:val="003357F1"/>
    <w:rsid w:val="00335FAE"/>
    <w:rsid w:val="0033609E"/>
    <w:rsid w:val="00337AED"/>
    <w:rsid w:val="00340152"/>
    <w:rsid w:val="00341C0D"/>
    <w:rsid w:val="00341E4D"/>
    <w:rsid w:val="00343CFF"/>
    <w:rsid w:val="0034776A"/>
    <w:rsid w:val="003477DE"/>
    <w:rsid w:val="00350453"/>
    <w:rsid w:val="0035075C"/>
    <w:rsid w:val="003522FD"/>
    <w:rsid w:val="003527EB"/>
    <w:rsid w:val="003540E0"/>
    <w:rsid w:val="003542CF"/>
    <w:rsid w:val="003547FD"/>
    <w:rsid w:val="00354B1B"/>
    <w:rsid w:val="00354C0A"/>
    <w:rsid w:val="0035673D"/>
    <w:rsid w:val="00356A50"/>
    <w:rsid w:val="00356ABD"/>
    <w:rsid w:val="00356F09"/>
    <w:rsid w:val="00361674"/>
    <w:rsid w:val="00361D6E"/>
    <w:rsid w:val="00361F8E"/>
    <w:rsid w:val="00362ABE"/>
    <w:rsid w:val="00363142"/>
    <w:rsid w:val="00363C95"/>
    <w:rsid w:val="003642D1"/>
    <w:rsid w:val="00364E50"/>
    <w:rsid w:val="003651DA"/>
    <w:rsid w:val="003658CF"/>
    <w:rsid w:val="003673D8"/>
    <w:rsid w:val="003676AA"/>
    <w:rsid w:val="00367C24"/>
    <w:rsid w:val="00367DED"/>
    <w:rsid w:val="00367F17"/>
    <w:rsid w:val="00370556"/>
    <w:rsid w:val="00371471"/>
    <w:rsid w:val="0037154C"/>
    <w:rsid w:val="00371614"/>
    <w:rsid w:val="00371D0F"/>
    <w:rsid w:val="00371D2B"/>
    <w:rsid w:val="00372DEC"/>
    <w:rsid w:val="00372E4F"/>
    <w:rsid w:val="00372F14"/>
    <w:rsid w:val="0037376D"/>
    <w:rsid w:val="00373982"/>
    <w:rsid w:val="00373A42"/>
    <w:rsid w:val="00374EA2"/>
    <w:rsid w:val="00375278"/>
    <w:rsid w:val="003763BF"/>
    <w:rsid w:val="003765E1"/>
    <w:rsid w:val="003766CE"/>
    <w:rsid w:val="00376E9F"/>
    <w:rsid w:val="00377A3E"/>
    <w:rsid w:val="00377A91"/>
    <w:rsid w:val="00380C40"/>
    <w:rsid w:val="00380C84"/>
    <w:rsid w:val="003815DB"/>
    <w:rsid w:val="00382310"/>
    <w:rsid w:val="003825A4"/>
    <w:rsid w:val="00383BDC"/>
    <w:rsid w:val="00383D34"/>
    <w:rsid w:val="00383E04"/>
    <w:rsid w:val="003849D9"/>
    <w:rsid w:val="00384FA3"/>
    <w:rsid w:val="00385DFD"/>
    <w:rsid w:val="00385FFD"/>
    <w:rsid w:val="0038673A"/>
    <w:rsid w:val="0038678E"/>
    <w:rsid w:val="00387256"/>
    <w:rsid w:val="00387BA2"/>
    <w:rsid w:val="00390885"/>
    <w:rsid w:val="00390D3D"/>
    <w:rsid w:val="00390DC7"/>
    <w:rsid w:val="003929B4"/>
    <w:rsid w:val="0039324F"/>
    <w:rsid w:val="00395605"/>
    <w:rsid w:val="003956CE"/>
    <w:rsid w:val="003959B7"/>
    <w:rsid w:val="0039617F"/>
    <w:rsid w:val="003A033A"/>
    <w:rsid w:val="003A0D08"/>
    <w:rsid w:val="003A0E84"/>
    <w:rsid w:val="003A186E"/>
    <w:rsid w:val="003A18FD"/>
    <w:rsid w:val="003A3BE5"/>
    <w:rsid w:val="003A46BC"/>
    <w:rsid w:val="003A62B4"/>
    <w:rsid w:val="003A6794"/>
    <w:rsid w:val="003A6E10"/>
    <w:rsid w:val="003B03DB"/>
    <w:rsid w:val="003B0C56"/>
    <w:rsid w:val="003B11E0"/>
    <w:rsid w:val="003B2502"/>
    <w:rsid w:val="003B3278"/>
    <w:rsid w:val="003B362C"/>
    <w:rsid w:val="003B48FF"/>
    <w:rsid w:val="003B4B9A"/>
    <w:rsid w:val="003B53F9"/>
    <w:rsid w:val="003B5512"/>
    <w:rsid w:val="003B62CB"/>
    <w:rsid w:val="003B679A"/>
    <w:rsid w:val="003B764F"/>
    <w:rsid w:val="003B7A56"/>
    <w:rsid w:val="003C0A66"/>
    <w:rsid w:val="003C1389"/>
    <w:rsid w:val="003C161A"/>
    <w:rsid w:val="003C40D7"/>
    <w:rsid w:val="003C4984"/>
    <w:rsid w:val="003C4BCA"/>
    <w:rsid w:val="003C4C1E"/>
    <w:rsid w:val="003C6899"/>
    <w:rsid w:val="003D032A"/>
    <w:rsid w:val="003D110E"/>
    <w:rsid w:val="003D116C"/>
    <w:rsid w:val="003D2A8D"/>
    <w:rsid w:val="003D2C6B"/>
    <w:rsid w:val="003D46E0"/>
    <w:rsid w:val="003D5BB0"/>
    <w:rsid w:val="003D68FF"/>
    <w:rsid w:val="003D71AE"/>
    <w:rsid w:val="003D7BEC"/>
    <w:rsid w:val="003E03D6"/>
    <w:rsid w:val="003E0E73"/>
    <w:rsid w:val="003E1020"/>
    <w:rsid w:val="003E2A6E"/>
    <w:rsid w:val="003E2C77"/>
    <w:rsid w:val="003E35A1"/>
    <w:rsid w:val="003E4360"/>
    <w:rsid w:val="003E57B7"/>
    <w:rsid w:val="003E58E6"/>
    <w:rsid w:val="003E6051"/>
    <w:rsid w:val="003E6A71"/>
    <w:rsid w:val="003F0C4F"/>
    <w:rsid w:val="003F1055"/>
    <w:rsid w:val="003F1B6B"/>
    <w:rsid w:val="003F3403"/>
    <w:rsid w:val="003F363D"/>
    <w:rsid w:val="003F3DDD"/>
    <w:rsid w:val="003F3E1B"/>
    <w:rsid w:val="003F47B2"/>
    <w:rsid w:val="003F48BE"/>
    <w:rsid w:val="003F537F"/>
    <w:rsid w:val="003F5D6C"/>
    <w:rsid w:val="003F7E51"/>
    <w:rsid w:val="0040001E"/>
    <w:rsid w:val="0040040B"/>
    <w:rsid w:val="0040043D"/>
    <w:rsid w:val="0040098A"/>
    <w:rsid w:val="00400E4E"/>
    <w:rsid w:val="004026AC"/>
    <w:rsid w:val="00402987"/>
    <w:rsid w:val="00403422"/>
    <w:rsid w:val="0040358A"/>
    <w:rsid w:val="00403B93"/>
    <w:rsid w:val="00404154"/>
    <w:rsid w:val="004043E1"/>
    <w:rsid w:val="00404E81"/>
    <w:rsid w:val="00406340"/>
    <w:rsid w:val="004063D6"/>
    <w:rsid w:val="00406E9F"/>
    <w:rsid w:val="004105FE"/>
    <w:rsid w:val="00410A8C"/>
    <w:rsid w:val="00412194"/>
    <w:rsid w:val="00412B2D"/>
    <w:rsid w:val="0041449A"/>
    <w:rsid w:val="004144BB"/>
    <w:rsid w:val="00414EBD"/>
    <w:rsid w:val="004152B8"/>
    <w:rsid w:val="0041601F"/>
    <w:rsid w:val="0041670F"/>
    <w:rsid w:val="00416F62"/>
    <w:rsid w:val="004171AA"/>
    <w:rsid w:val="004171D7"/>
    <w:rsid w:val="0041786C"/>
    <w:rsid w:val="00417EA3"/>
    <w:rsid w:val="00420A30"/>
    <w:rsid w:val="00420CC0"/>
    <w:rsid w:val="004222D4"/>
    <w:rsid w:val="00422E72"/>
    <w:rsid w:val="00423D09"/>
    <w:rsid w:val="00423DF1"/>
    <w:rsid w:val="00425C9A"/>
    <w:rsid w:val="00426A22"/>
    <w:rsid w:val="00426E51"/>
    <w:rsid w:val="00427F25"/>
    <w:rsid w:val="0043002E"/>
    <w:rsid w:val="004302AA"/>
    <w:rsid w:val="00430512"/>
    <w:rsid w:val="00430BC8"/>
    <w:rsid w:val="004310B0"/>
    <w:rsid w:val="00431489"/>
    <w:rsid w:val="004314C4"/>
    <w:rsid w:val="004315FF"/>
    <w:rsid w:val="0043220D"/>
    <w:rsid w:val="00432218"/>
    <w:rsid w:val="00432C60"/>
    <w:rsid w:val="00432CCF"/>
    <w:rsid w:val="00433E9C"/>
    <w:rsid w:val="00433F96"/>
    <w:rsid w:val="0043489B"/>
    <w:rsid w:val="00435303"/>
    <w:rsid w:val="0043670E"/>
    <w:rsid w:val="004416FF"/>
    <w:rsid w:val="00441C81"/>
    <w:rsid w:val="00441F23"/>
    <w:rsid w:val="00442B09"/>
    <w:rsid w:val="00443E82"/>
    <w:rsid w:val="0044495B"/>
    <w:rsid w:val="00444DC2"/>
    <w:rsid w:val="00445340"/>
    <w:rsid w:val="004454EE"/>
    <w:rsid w:val="0044669F"/>
    <w:rsid w:val="00446A9B"/>
    <w:rsid w:val="00447A22"/>
    <w:rsid w:val="00450B91"/>
    <w:rsid w:val="00450D58"/>
    <w:rsid w:val="004510B1"/>
    <w:rsid w:val="004521DE"/>
    <w:rsid w:val="00452EFE"/>
    <w:rsid w:val="0045359F"/>
    <w:rsid w:val="00453737"/>
    <w:rsid w:val="00453900"/>
    <w:rsid w:val="00453DE8"/>
    <w:rsid w:val="0045555B"/>
    <w:rsid w:val="004562EA"/>
    <w:rsid w:val="004566A0"/>
    <w:rsid w:val="004571C9"/>
    <w:rsid w:val="004575E9"/>
    <w:rsid w:val="0046001D"/>
    <w:rsid w:val="004617A1"/>
    <w:rsid w:val="0046186E"/>
    <w:rsid w:val="0046280E"/>
    <w:rsid w:val="0046297C"/>
    <w:rsid w:val="00462CF8"/>
    <w:rsid w:val="0046389A"/>
    <w:rsid w:val="00464103"/>
    <w:rsid w:val="00464DB2"/>
    <w:rsid w:val="00464EAF"/>
    <w:rsid w:val="004653A8"/>
    <w:rsid w:val="004666E4"/>
    <w:rsid w:val="00467300"/>
    <w:rsid w:val="00467FD9"/>
    <w:rsid w:val="004718A9"/>
    <w:rsid w:val="0047306A"/>
    <w:rsid w:val="004732DC"/>
    <w:rsid w:val="00473DBA"/>
    <w:rsid w:val="004749BC"/>
    <w:rsid w:val="00474AD2"/>
    <w:rsid w:val="00475021"/>
    <w:rsid w:val="0047601F"/>
    <w:rsid w:val="00482BC6"/>
    <w:rsid w:val="00482E61"/>
    <w:rsid w:val="00483A22"/>
    <w:rsid w:val="0048417D"/>
    <w:rsid w:val="0048478B"/>
    <w:rsid w:val="00484A46"/>
    <w:rsid w:val="0048572F"/>
    <w:rsid w:val="00486812"/>
    <w:rsid w:val="00486F94"/>
    <w:rsid w:val="0049010C"/>
    <w:rsid w:val="00490B4B"/>
    <w:rsid w:val="004911F7"/>
    <w:rsid w:val="00492DCD"/>
    <w:rsid w:val="00493F44"/>
    <w:rsid w:val="0049574C"/>
    <w:rsid w:val="00496B85"/>
    <w:rsid w:val="004A0064"/>
    <w:rsid w:val="004A218C"/>
    <w:rsid w:val="004A25A0"/>
    <w:rsid w:val="004A312B"/>
    <w:rsid w:val="004A33D4"/>
    <w:rsid w:val="004A3435"/>
    <w:rsid w:val="004A3627"/>
    <w:rsid w:val="004A4195"/>
    <w:rsid w:val="004A5EB2"/>
    <w:rsid w:val="004B1AEC"/>
    <w:rsid w:val="004B26E1"/>
    <w:rsid w:val="004B2B68"/>
    <w:rsid w:val="004B2F57"/>
    <w:rsid w:val="004B30F2"/>
    <w:rsid w:val="004B49F9"/>
    <w:rsid w:val="004B6090"/>
    <w:rsid w:val="004B7A80"/>
    <w:rsid w:val="004B7DD9"/>
    <w:rsid w:val="004C014F"/>
    <w:rsid w:val="004C098C"/>
    <w:rsid w:val="004C0FBD"/>
    <w:rsid w:val="004C236F"/>
    <w:rsid w:val="004C33FE"/>
    <w:rsid w:val="004C639E"/>
    <w:rsid w:val="004C7F63"/>
    <w:rsid w:val="004D098E"/>
    <w:rsid w:val="004D19E4"/>
    <w:rsid w:val="004D319F"/>
    <w:rsid w:val="004D38AA"/>
    <w:rsid w:val="004D3BD7"/>
    <w:rsid w:val="004D4088"/>
    <w:rsid w:val="004D47E1"/>
    <w:rsid w:val="004D582E"/>
    <w:rsid w:val="004D67CC"/>
    <w:rsid w:val="004D6996"/>
    <w:rsid w:val="004E141F"/>
    <w:rsid w:val="004E2388"/>
    <w:rsid w:val="004E3792"/>
    <w:rsid w:val="004E3B52"/>
    <w:rsid w:val="004E4EDF"/>
    <w:rsid w:val="004E696E"/>
    <w:rsid w:val="004E6F1B"/>
    <w:rsid w:val="004E74C6"/>
    <w:rsid w:val="004F03F5"/>
    <w:rsid w:val="004F0521"/>
    <w:rsid w:val="004F1207"/>
    <w:rsid w:val="004F1369"/>
    <w:rsid w:val="004F16C9"/>
    <w:rsid w:val="004F1ECA"/>
    <w:rsid w:val="004F2369"/>
    <w:rsid w:val="004F243F"/>
    <w:rsid w:val="004F58BA"/>
    <w:rsid w:val="004F6269"/>
    <w:rsid w:val="004F66E3"/>
    <w:rsid w:val="004F757A"/>
    <w:rsid w:val="005013C6"/>
    <w:rsid w:val="005014D5"/>
    <w:rsid w:val="00501B30"/>
    <w:rsid w:val="00501C89"/>
    <w:rsid w:val="00501E04"/>
    <w:rsid w:val="0050217B"/>
    <w:rsid w:val="005025E4"/>
    <w:rsid w:val="00502D2F"/>
    <w:rsid w:val="005034F5"/>
    <w:rsid w:val="005040A0"/>
    <w:rsid w:val="00505F2F"/>
    <w:rsid w:val="0050676D"/>
    <w:rsid w:val="00507526"/>
    <w:rsid w:val="00507943"/>
    <w:rsid w:val="0051094F"/>
    <w:rsid w:val="00510F13"/>
    <w:rsid w:val="00511BDD"/>
    <w:rsid w:val="00512334"/>
    <w:rsid w:val="00512498"/>
    <w:rsid w:val="00513C18"/>
    <w:rsid w:val="00515180"/>
    <w:rsid w:val="00515289"/>
    <w:rsid w:val="0051592E"/>
    <w:rsid w:val="00516A9F"/>
    <w:rsid w:val="00516B2F"/>
    <w:rsid w:val="00517779"/>
    <w:rsid w:val="00521F20"/>
    <w:rsid w:val="0052333A"/>
    <w:rsid w:val="00523A25"/>
    <w:rsid w:val="00525283"/>
    <w:rsid w:val="00525E42"/>
    <w:rsid w:val="0052667D"/>
    <w:rsid w:val="005304AC"/>
    <w:rsid w:val="0053057C"/>
    <w:rsid w:val="00530A96"/>
    <w:rsid w:val="00531122"/>
    <w:rsid w:val="005313CE"/>
    <w:rsid w:val="00531B9E"/>
    <w:rsid w:val="005322A5"/>
    <w:rsid w:val="00533A51"/>
    <w:rsid w:val="0053437E"/>
    <w:rsid w:val="00535CB3"/>
    <w:rsid w:val="00535DE6"/>
    <w:rsid w:val="0053704D"/>
    <w:rsid w:val="005370A8"/>
    <w:rsid w:val="005400F4"/>
    <w:rsid w:val="00540E65"/>
    <w:rsid w:val="00541926"/>
    <w:rsid w:val="00542B29"/>
    <w:rsid w:val="0054441A"/>
    <w:rsid w:val="00544BEC"/>
    <w:rsid w:val="005469D2"/>
    <w:rsid w:val="005503D3"/>
    <w:rsid w:val="005509A9"/>
    <w:rsid w:val="0055274B"/>
    <w:rsid w:val="0055305E"/>
    <w:rsid w:val="00553509"/>
    <w:rsid w:val="00553CB1"/>
    <w:rsid w:val="00554C76"/>
    <w:rsid w:val="00556027"/>
    <w:rsid w:val="00556107"/>
    <w:rsid w:val="005578A8"/>
    <w:rsid w:val="00557DD3"/>
    <w:rsid w:val="00561BF0"/>
    <w:rsid w:val="00561D2A"/>
    <w:rsid w:val="00561D5A"/>
    <w:rsid w:val="00562875"/>
    <w:rsid w:val="005632E8"/>
    <w:rsid w:val="0056573F"/>
    <w:rsid w:val="00565D68"/>
    <w:rsid w:val="00566AAC"/>
    <w:rsid w:val="00566EDC"/>
    <w:rsid w:val="005671E0"/>
    <w:rsid w:val="00567C22"/>
    <w:rsid w:val="00570429"/>
    <w:rsid w:val="005704D0"/>
    <w:rsid w:val="00571467"/>
    <w:rsid w:val="0057171D"/>
    <w:rsid w:val="0057269B"/>
    <w:rsid w:val="00572C3A"/>
    <w:rsid w:val="0057319B"/>
    <w:rsid w:val="00574AEF"/>
    <w:rsid w:val="0057661A"/>
    <w:rsid w:val="005768FC"/>
    <w:rsid w:val="0057748E"/>
    <w:rsid w:val="005775A5"/>
    <w:rsid w:val="00577C85"/>
    <w:rsid w:val="00580537"/>
    <w:rsid w:val="00581329"/>
    <w:rsid w:val="00581B67"/>
    <w:rsid w:val="00581E3E"/>
    <w:rsid w:val="005854CF"/>
    <w:rsid w:val="005905D9"/>
    <w:rsid w:val="0059248E"/>
    <w:rsid w:val="005929CA"/>
    <w:rsid w:val="00592C01"/>
    <w:rsid w:val="00592D29"/>
    <w:rsid w:val="00592F47"/>
    <w:rsid w:val="00592F62"/>
    <w:rsid w:val="0059339C"/>
    <w:rsid w:val="00593C8F"/>
    <w:rsid w:val="0059441F"/>
    <w:rsid w:val="00595744"/>
    <w:rsid w:val="00596F99"/>
    <w:rsid w:val="005972E5"/>
    <w:rsid w:val="00597F0B"/>
    <w:rsid w:val="005A038C"/>
    <w:rsid w:val="005A2AA7"/>
    <w:rsid w:val="005A3280"/>
    <w:rsid w:val="005A3A0F"/>
    <w:rsid w:val="005A4849"/>
    <w:rsid w:val="005A4EEA"/>
    <w:rsid w:val="005A5BF2"/>
    <w:rsid w:val="005A6009"/>
    <w:rsid w:val="005A62E9"/>
    <w:rsid w:val="005A633F"/>
    <w:rsid w:val="005A6924"/>
    <w:rsid w:val="005B092B"/>
    <w:rsid w:val="005B11D7"/>
    <w:rsid w:val="005B1D6F"/>
    <w:rsid w:val="005B3A2D"/>
    <w:rsid w:val="005B3B44"/>
    <w:rsid w:val="005B3C51"/>
    <w:rsid w:val="005B42D2"/>
    <w:rsid w:val="005B492C"/>
    <w:rsid w:val="005B4D35"/>
    <w:rsid w:val="005B63CB"/>
    <w:rsid w:val="005B63DE"/>
    <w:rsid w:val="005B6FB2"/>
    <w:rsid w:val="005B7C85"/>
    <w:rsid w:val="005C0A52"/>
    <w:rsid w:val="005C0BC4"/>
    <w:rsid w:val="005C1969"/>
    <w:rsid w:val="005C3A13"/>
    <w:rsid w:val="005C3F75"/>
    <w:rsid w:val="005C4194"/>
    <w:rsid w:val="005C4B4B"/>
    <w:rsid w:val="005C50A1"/>
    <w:rsid w:val="005C5179"/>
    <w:rsid w:val="005C5284"/>
    <w:rsid w:val="005C5ADA"/>
    <w:rsid w:val="005C755A"/>
    <w:rsid w:val="005D0462"/>
    <w:rsid w:val="005D1126"/>
    <w:rsid w:val="005D11EB"/>
    <w:rsid w:val="005D1DAC"/>
    <w:rsid w:val="005D2F5D"/>
    <w:rsid w:val="005D317E"/>
    <w:rsid w:val="005D4397"/>
    <w:rsid w:val="005D4923"/>
    <w:rsid w:val="005D6F3D"/>
    <w:rsid w:val="005D7121"/>
    <w:rsid w:val="005D72CE"/>
    <w:rsid w:val="005E0051"/>
    <w:rsid w:val="005E025D"/>
    <w:rsid w:val="005E1EAC"/>
    <w:rsid w:val="005E2C33"/>
    <w:rsid w:val="005E3335"/>
    <w:rsid w:val="005E3453"/>
    <w:rsid w:val="005E356A"/>
    <w:rsid w:val="005E5B14"/>
    <w:rsid w:val="005E5E33"/>
    <w:rsid w:val="005E602B"/>
    <w:rsid w:val="005E7AF1"/>
    <w:rsid w:val="005F065B"/>
    <w:rsid w:val="005F27A3"/>
    <w:rsid w:val="005F341E"/>
    <w:rsid w:val="005F502C"/>
    <w:rsid w:val="005F573D"/>
    <w:rsid w:val="005F59AB"/>
    <w:rsid w:val="005F6C82"/>
    <w:rsid w:val="00600624"/>
    <w:rsid w:val="00601413"/>
    <w:rsid w:val="00602D14"/>
    <w:rsid w:val="00602D1E"/>
    <w:rsid w:val="00603E03"/>
    <w:rsid w:val="00603E9C"/>
    <w:rsid w:val="00605C56"/>
    <w:rsid w:val="0060658A"/>
    <w:rsid w:val="00606B78"/>
    <w:rsid w:val="00606F0B"/>
    <w:rsid w:val="0060716E"/>
    <w:rsid w:val="006102E0"/>
    <w:rsid w:val="00610565"/>
    <w:rsid w:val="00610AB4"/>
    <w:rsid w:val="00611A5F"/>
    <w:rsid w:val="00611FC4"/>
    <w:rsid w:val="00612405"/>
    <w:rsid w:val="00612801"/>
    <w:rsid w:val="00613006"/>
    <w:rsid w:val="00614767"/>
    <w:rsid w:val="006155DA"/>
    <w:rsid w:val="006156D5"/>
    <w:rsid w:val="006158E7"/>
    <w:rsid w:val="00615FDE"/>
    <w:rsid w:val="0062026D"/>
    <w:rsid w:val="006208B2"/>
    <w:rsid w:val="00621650"/>
    <w:rsid w:val="00622390"/>
    <w:rsid w:val="00622CF0"/>
    <w:rsid w:val="00622D16"/>
    <w:rsid w:val="00623000"/>
    <w:rsid w:val="006232CF"/>
    <w:rsid w:val="006237E8"/>
    <w:rsid w:val="00624522"/>
    <w:rsid w:val="00624743"/>
    <w:rsid w:val="00625E29"/>
    <w:rsid w:val="00626107"/>
    <w:rsid w:val="00626317"/>
    <w:rsid w:val="006263F6"/>
    <w:rsid w:val="006268E8"/>
    <w:rsid w:val="0062704B"/>
    <w:rsid w:val="00627C84"/>
    <w:rsid w:val="00627E8B"/>
    <w:rsid w:val="006324D7"/>
    <w:rsid w:val="00633C8F"/>
    <w:rsid w:val="00633CD8"/>
    <w:rsid w:val="00635B3F"/>
    <w:rsid w:val="00636651"/>
    <w:rsid w:val="00637115"/>
    <w:rsid w:val="00637541"/>
    <w:rsid w:val="00640401"/>
    <w:rsid w:val="006405E3"/>
    <w:rsid w:val="006412D6"/>
    <w:rsid w:val="006412F8"/>
    <w:rsid w:val="00642386"/>
    <w:rsid w:val="006436F9"/>
    <w:rsid w:val="00644870"/>
    <w:rsid w:val="00644D87"/>
    <w:rsid w:val="00644FD9"/>
    <w:rsid w:val="00646F80"/>
    <w:rsid w:val="006479E0"/>
    <w:rsid w:val="00647B56"/>
    <w:rsid w:val="0065012F"/>
    <w:rsid w:val="006504FD"/>
    <w:rsid w:val="00650C39"/>
    <w:rsid w:val="006522E1"/>
    <w:rsid w:val="00653B66"/>
    <w:rsid w:val="00654BCE"/>
    <w:rsid w:val="0065575A"/>
    <w:rsid w:val="006559F8"/>
    <w:rsid w:val="00655BC0"/>
    <w:rsid w:val="00657548"/>
    <w:rsid w:val="00657BFA"/>
    <w:rsid w:val="0066037F"/>
    <w:rsid w:val="00660A37"/>
    <w:rsid w:val="00660DB1"/>
    <w:rsid w:val="00661E9A"/>
    <w:rsid w:val="006625F6"/>
    <w:rsid w:val="00663BB4"/>
    <w:rsid w:val="00663EEB"/>
    <w:rsid w:val="00665DE8"/>
    <w:rsid w:val="00666847"/>
    <w:rsid w:val="006668A8"/>
    <w:rsid w:val="00666D0E"/>
    <w:rsid w:val="00666F32"/>
    <w:rsid w:val="0066734C"/>
    <w:rsid w:val="0067038C"/>
    <w:rsid w:val="006725FC"/>
    <w:rsid w:val="0067267E"/>
    <w:rsid w:val="006728A9"/>
    <w:rsid w:val="00672D5A"/>
    <w:rsid w:val="0067372C"/>
    <w:rsid w:val="0067396A"/>
    <w:rsid w:val="006744C2"/>
    <w:rsid w:val="00674B04"/>
    <w:rsid w:val="00674C35"/>
    <w:rsid w:val="00675965"/>
    <w:rsid w:val="0067613D"/>
    <w:rsid w:val="00676985"/>
    <w:rsid w:val="00676E30"/>
    <w:rsid w:val="0067782F"/>
    <w:rsid w:val="00680B3B"/>
    <w:rsid w:val="00680EFF"/>
    <w:rsid w:val="00680F6A"/>
    <w:rsid w:val="006812B4"/>
    <w:rsid w:val="00681783"/>
    <w:rsid w:val="00682429"/>
    <w:rsid w:val="00682EA3"/>
    <w:rsid w:val="0068378B"/>
    <w:rsid w:val="0068398B"/>
    <w:rsid w:val="00684739"/>
    <w:rsid w:val="006848D9"/>
    <w:rsid w:val="00684DCA"/>
    <w:rsid w:val="006855AB"/>
    <w:rsid w:val="00685E7A"/>
    <w:rsid w:val="0068603A"/>
    <w:rsid w:val="00686068"/>
    <w:rsid w:val="006864A2"/>
    <w:rsid w:val="00686BB3"/>
    <w:rsid w:val="00687437"/>
    <w:rsid w:val="0069025A"/>
    <w:rsid w:val="00690CA3"/>
    <w:rsid w:val="00691BCA"/>
    <w:rsid w:val="0069204A"/>
    <w:rsid w:val="00692333"/>
    <w:rsid w:val="00692DC5"/>
    <w:rsid w:val="00694368"/>
    <w:rsid w:val="0069585C"/>
    <w:rsid w:val="006963CE"/>
    <w:rsid w:val="0069674E"/>
    <w:rsid w:val="00696AAB"/>
    <w:rsid w:val="006A01D3"/>
    <w:rsid w:val="006A086F"/>
    <w:rsid w:val="006A123A"/>
    <w:rsid w:val="006A1977"/>
    <w:rsid w:val="006A2709"/>
    <w:rsid w:val="006A2A6B"/>
    <w:rsid w:val="006A4726"/>
    <w:rsid w:val="006A48BE"/>
    <w:rsid w:val="006A5EBB"/>
    <w:rsid w:val="006A633F"/>
    <w:rsid w:val="006A70E4"/>
    <w:rsid w:val="006B00C1"/>
    <w:rsid w:val="006B03F0"/>
    <w:rsid w:val="006B0416"/>
    <w:rsid w:val="006B07F5"/>
    <w:rsid w:val="006B0A25"/>
    <w:rsid w:val="006B0CB0"/>
    <w:rsid w:val="006B0DCC"/>
    <w:rsid w:val="006B160C"/>
    <w:rsid w:val="006B1C4E"/>
    <w:rsid w:val="006B3053"/>
    <w:rsid w:val="006B34AE"/>
    <w:rsid w:val="006B3AEC"/>
    <w:rsid w:val="006B49C2"/>
    <w:rsid w:val="006B5325"/>
    <w:rsid w:val="006B5F5D"/>
    <w:rsid w:val="006B6409"/>
    <w:rsid w:val="006B6581"/>
    <w:rsid w:val="006B66C8"/>
    <w:rsid w:val="006B7C38"/>
    <w:rsid w:val="006C00EF"/>
    <w:rsid w:val="006C2694"/>
    <w:rsid w:val="006C3EFC"/>
    <w:rsid w:val="006C4C2B"/>
    <w:rsid w:val="006C5620"/>
    <w:rsid w:val="006C716C"/>
    <w:rsid w:val="006C786D"/>
    <w:rsid w:val="006D0DC7"/>
    <w:rsid w:val="006D0E6F"/>
    <w:rsid w:val="006D13B6"/>
    <w:rsid w:val="006D2018"/>
    <w:rsid w:val="006D2408"/>
    <w:rsid w:val="006D2424"/>
    <w:rsid w:val="006D272C"/>
    <w:rsid w:val="006D29B1"/>
    <w:rsid w:val="006D2CF1"/>
    <w:rsid w:val="006D2F98"/>
    <w:rsid w:val="006D3189"/>
    <w:rsid w:val="006D34A8"/>
    <w:rsid w:val="006D4415"/>
    <w:rsid w:val="006D4C48"/>
    <w:rsid w:val="006D572D"/>
    <w:rsid w:val="006D5747"/>
    <w:rsid w:val="006D5CDE"/>
    <w:rsid w:val="006D6EBF"/>
    <w:rsid w:val="006D75D7"/>
    <w:rsid w:val="006D77AC"/>
    <w:rsid w:val="006E016D"/>
    <w:rsid w:val="006E08B1"/>
    <w:rsid w:val="006E10DD"/>
    <w:rsid w:val="006E2DCC"/>
    <w:rsid w:val="006E3697"/>
    <w:rsid w:val="006E51CD"/>
    <w:rsid w:val="006E53C9"/>
    <w:rsid w:val="006E606A"/>
    <w:rsid w:val="006E6590"/>
    <w:rsid w:val="006F0191"/>
    <w:rsid w:val="006F1235"/>
    <w:rsid w:val="006F1947"/>
    <w:rsid w:val="006F286B"/>
    <w:rsid w:val="006F29C1"/>
    <w:rsid w:val="006F2ABC"/>
    <w:rsid w:val="006F3C9D"/>
    <w:rsid w:val="006F3E7F"/>
    <w:rsid w:val="006F483F"/>
    <w:rsid w:val="006F4B2D"/>
    <w:rsid w:val="006F5A23"/>
    <w:rsid w:val="006F5F77"/>
    <w:rsid w:val="006F60EC"/>
    <w:rsid w:val="006F6BCB"/>
    <w:rsid w:val="0070120A"/>
    <w:rsid w:val="00701A21"/>
    <w:rsid w:val="00702868"/>
    <w:rsid w:val="00702934"/>
    <w:rsid w:val="00702ED9"/>
    <w:rsid w:val="00704C66"/>
    <w:rsid w:val="00705450"/>
    <w:rsid w:val="00705BD2"/>
    <w:rsid w:val="00706A82"/>
    <w:rsid w:val="00710CB9"/>
    <w:rsid w:val="00710DB4"/>
    <w:rsid w:val="00711DB8"/>
    <w:rsid w:val="0071202D"/>
    <w:rsid w:val="0071283C"/>
    <w:rsid w:val="00713089"/>
    <w:rsid w:val="00713AA3"/>
    <w:rsid w:val="00715408"/>
    <w:rsid w:val="00716503"/>
    <w:rsid w:val="00716EDD"/>
    <w:rsid w:val="00717D93"/>
    <w:rsid w:val="007219FD"/>
    <w:rsid w:val="00722C35"/>
    <w:rsid w:val="007236CC"/>
    <w:rsid w:val="00724C48"/>
    <w:rsid w:val="00726969"/>
    <w:rsid w:val="00726A09"/>
    <w:rsid w:val="00727449"/>
    <w:rsid w:val="00727D9F"/>
    <w:rsid w:val="00730562"/>
    <w:rsid w:val="00730843"/>
    <w:rsid w:val="00730F8A"/>
    <w:rsid w:val="007318A2"/>
    <w:rsid w:val="00732370"/>
    <w:rsid w:val="00735172"/>
    <w:rsid w:val="00735659"/>
    <w:rsid w:val="00735DA9"/>
    <w:rsid w:val="007373D1"/>
    <w:rsid w:val="007413B8"/>
    <w:rsid w:val="0074143C"/>
    <w:rsid w:val="007417B3"/>
    <w:rsid w:val="00741CB4"/>
    <w:rsid w:val="007428AA"/>
    <w:rsid w:val="00742BE8"/>
    <w:rsid w:val="0074316D"/>
    <w:rsid w:val="0074390E"/>
    <w:rsid w:val="00744B77"/>
    <w:rsid w:val="00745E79"/>
    <w:rsid w:val="00745F66"/>
    <w:rsid w:val="0074661C"/>
    <w:rsid w:val="007467C6"/>
    <w:rsid w:val="00746D17"/>
    <w:rsid w:val="00746E24"/>
    <w:rsid w:val="007471C6"/>
    <w:rsid w:val="00747225"/>
    <w:rsid w:val="00747766"/>
    <w:rsid w:val="0075025F"/>
    <w:rsid w:val="007506FC"/>
    <w:rsid w:val="007523BF"/>
    <w:rsid w:val="00752762"/>
    <w:rsid w:val="00753956"/>
    <w:rsid w:val="00756014"/>
    <w:rsid w:val="007562C8"/>
    <w:rsid w:val="00757BC4"/>
    <w:rsid w:val="0076120E"/>
    <w:rsid w:val="00761640"/>
    <w:rsid w:val="00762AB6"/>
    <w:rsid w:val="007639C9"/>
    <w:rsid w:val="007639D6"/>
    <w:rsid w:val="00763FA2"/>
    <w:rsid w:val="00764B45"/>
    <w:rsid w:val="00764C3B"/>
    <w:rsid w:val="00765E33"/>
    <w:rsid w:val="00766078"/>
    <w:rsid w:val="00766745"/>
    <w:rsid w:val="007700FE"/>
    <w:rsid w:val="0077120F"/>
    <w:rsid w:val="00771ACE"/>
    <w:rsid w:val="007724C8"/>
    <w:rsid w:val="0077346D"/>
    <w:rsid w:val="00773622"/>
    <w:rsid w:val="00773DB9"/>
    <w:rsid w:val="00775398"/>
    <w:rsid w:val="00775E6A"/>
    <w:rsid w:val="00775F28"/>
    <w:rsid w:val="007800C2"/>
    <w:rsid w:val="00780240"/>
    <w:rsid w:val="007828CB"/>
    <w:rsid w:val="00782914"/>
    <w:rsid w:val="007844A3"/>
    <w:rsid w:val="00785990"/>
    <w:rsid w:val="007866D0"/>
    <w:rsid w:val="00787D6C"/>
    <w:rsid w:val="0079052E"/>
    <w:rsid w:val="00790AA8"/>
    <w:rsid w:val="007915B1"/>
    <w:rsid w:val="0079179F"/>
    <w:rsid w:val="00791B11"/>
    <w:rsid w:val="00792651"/>
    <w:rsid w:val="007937FF"/>
    <w:rsid w:val="00793991"/>
    <w:rsid w:val="007944D4"/>
    <w:rsid w:val="00794522"/>
    <w:rsid w:val="00794603"/>
    <w:rsid w:val="00795099"/>
    <w:rsid w:val="00795BB3"/>
    <w:rsid w:val="007970AB"/>
    <w:rsid w:val="007A1035"/>
    <w:rsid w:val="007A135D"/>
    <w:rsid w:val="007A16A7"/>
    <w:rsid w:val="007A1AB2"/>
    <w:rsid w:val="007A2386"/>
    <w:rsid w:val="007A48F6"/>
    <w:rsid w:val="007A4A54"/>
    <w:rsid w:val="007A5256"/>
    <w:rsid w:val="007A558C"/>
    <w:rsid w:val="007A695E"/>
    <w:rsid w:val="007A7FB8"/>
    <w:rsid w:val="007B05FA"/>
    <w:rsid w:val="007B09DE"/>
    <w:rsid w:val="007B1190"/>
    <w:rsid w:val="007B1311"/>
    <w:rsid w:val="007B1BB3"/>
    <w:rsid w:val="007B1F3A"/>
    <w:rsid w:val="007B1F6E"/>
    <w:rsid w:val="007B32F1"/>
    <w:rsid w:val="007B3669"/>
    <w:rsid w:val="007B3D61"/>
    <w:rsid w:val="007B3D67"/>
    <w:rsid w:val="007B3F51"/>
    <w:rsid w:val="007B4E8A"/>
    <w:rsid w:val="007B4E93"/>
    <w:rsid w:val="007B526E"/>
    <w:rsid w:val="007B644D"/>
    <w:rsid w:val="007B76E9"/>
    <w:rsid w:val="007C0FC7"/>
    <w:rsid w:val="007C104F"/>
    <w:rsid w:val="007C1E58"/>
    <w:rsid w:val="007C2A33"/>
    <w:rsid w:val="007C2CB5"/>
    <w:rsid w:val="007C32C0"/>
    <w:rsid w:val="007C4234"/>
    <w:rsid w:val="007C50C8"/>
    <w:rsid w:val="007C53E5"/>
    <w:rsid w:val="007C5B6D"/>
    <w:rsid w:val="007C5BDD"/>
    <w:rsid w:val="007C67DD"/>
    <w:rsid w:val="007C70A3"/>
    <w:rsid w:val="007D1A1B"/>
    <w:rsid w:val="007D1A1E"/>
    <w:rsid w:val="007D3501"/>
    <w:rsid w:val="007D7CF8"/>
    <w:rsid w:val="007E0BFE"/>
    <w:rsid w:val="007E0FB2"/>
    <w:rsid w:val="007E3A25"/>
    <w:rsid w:val="007E45BE"/>
    <w:rsid w:val="007E4AC1"/>
    <w:rsid w:val="007E5514"/>
    <w:rsid w:val="007E69B4"/>
    <w:rsid w:val="007E77CC"/>
    <w:rsid w:val="007E7D05"/>
    <w:rsid w:val="007F1A1E"/>
    <w:rsid w:val="007F1AA3"/>
    <w:rsid w:val="007F25D2"/>
    <w:rsid w:val="007F2A01"/>
    <w:rsid w:val="007F4C05"/>
    <w:rsid w:val="007F4C5E"/>
    <w:rsid w:val="007F54A0"/>
    <w:rsid w:val="007F5CDE"/>
    <w:rsid w:val="007F5CFD"/>
    <w:rsid w:val="007F7435"/>
    <w:rsid w:val="007F7A31"/>
    <w:rsid w:val="00801009"/>
    <w:rsid w:val="008015CD"/>
    <w:rsid w:val="008015E8"/>
    <w:rsid w:val="008039F3"/>
    <w:rsid w:val="00803F7A"/>
    <w:rsid w:val="00804125"/>
    <w:rsid w:val="00804DC6"/>
    <w:rsid w:val="008050B5"/>
    <w:rsid w:val="0080551C"/>
    <w:rsid w:val="00806537"/>
    <w:rsid w:val="00806AF3"/>
    <w:rsid w:val="00806DBC"/>
    <w:rsid w:val="00807CB1"/>
    <w:rsid w:val="008111B5"/>
    <w:rsid w:val="0081266C"/>
    <w:rsid w:val="008132EA"/>
    <w:rsid w:val="008142CE"/>
    <w:rsid w:val="00815B3D"/>
    <w:rsid w:val="008165FE"/>
    <w:rsid w:val="00816B6E"/>
    <w:rsid w:val="00816FB0"/>
    <w:rsid w:val="00817206"/>
    <w:rsid w:val="00817437"/>
    <w:rsid w:val="00817592"/>
    <w:rsid w:val="008175E6"/>
    <w:rsid w:val="008176A9"/>
    <w:rsid w:val="00817731"/>
    <w:rsid w:val="00817D9E"/>
    <w:rsid w:val="00820530"/>
    <w:rsid w:val="00820B07"/>
    <w:rsid w:val="0082260E"/>
    <w:rsid w:val="008226A7"/>
    <w:rsid w:val="00822FC3"/>
    <w:rsid w:val="008231FF"/>
    <w:rsid w:val="00823C0B"/>
    <w:rsid w:val="00824E1F"/>
    <w:rsid w:val="008252B7"/>
    <w:rsid w:val="0082533B"/>
    <w:rsid w:val="0082596E"/>
    <w:rsid w:val="0082683A"/>
    <w:rsid w:val="0082770B"/>
    <w:rsid w:val="0082779A"/>
    <w:rsid w:val="00827926"/>
    <w:rsid w:val="0083044C"/>
    <w:rsid w:val="0083097D"/>
    <w:rsid w:val="00830D19"/>
    <w:rsid w:val="008310CD"/>
    <w:rsid w:val="00831333"/>
    <w:rsid w:val="0083207B"/>
    <w:rsid w:val="00832250"/>
    <w:rsid w:val="0083262D"/>
    <w:rsid w:val="0083369D"/>
    <w:rsid w:val="008338FF"/>
    <w:rsid w:val="00833ED7"/>
    <w:rsid w:val="0083445E"/>
    <w:rsid w:val="00835F9C"/>
    <w:rsid w:val="00837565"/>
    <w:rsid w:val="008378D6"/>
    <w:rsid w:val="00840B8E"/>
    <w:rsid w:val="00842924"/>
    <w:rsid w:val="00844AA4"/>
    <w:rsid w:val="00844C25"/>
    <w:rsid w:val="008450F1"/>
    <w:rsid w:val="00845473"/>
    <w:rsid w:val="008457E2"/>
    <w:rsid w:val="008459F8"/>
    <w:rsid w:val="00845C24"/>
    <w:rsid w:val="00845ED1"/>
    <w:rsid w:val="00845FA5"/>
    <w:rsid w:val="008462D4"/>
    <w:rsid w:val="00846EC5"/>
    <w:rsid w:val="00846F32"/>
    <w:rsid w:val="00847B52"/>
    <w:rsid w:val="0085064C"/>
    <w:rsid w:val="0085193C"/>
    <w:rsid w:val="00851B2E"/>
    <w:rsid w:val="00851CB8"/>
    <w:rsid w:val="008524A1"/>
    <w:rsid w:val="008525B5"/>
    <w:rsid w:val="00852690"/>
    <w:rsid w:val="008528DB"/>
    <w:rsid w:val="00853100"/>
    <w:rsid w:val="0085415B"/>
    <w:rsid w:val="0085491B"/>
    <w:rsid w:val="00854BD2"/>
    <w:rsid w:val="00854FFB"/>
    <w:rsid w:val="0085501E"/>
    <w:rsid w:val="00855882"/>
    <w:rsid w:val="00855B19"/>
    <w:rsid w:val="00856754"/>
    <w:rsid w:val="00856AC6"/>
    <w:rsid w:val="00856EBC"/>
    <w:rsid w:val="008571B0"/>
    <w:rsid w:val="00860573"/>
    <w:rsid w:val="00860B6F"/>
    <w:rsid w:val="00862653"/>
    <w:rsid w:val="00862E5F"/>
    <w:rsid w:val="008637D2"/>
    <w:rsid w:val="00863DA1"/>
    <w:rsid w:val="00864DAE"/>
    <w:rsid w:val="0086538D"/>
    <w:rsid w:val="00865CBE"/>
    <w:rsid w:val="0086647D"/>
    <w:rsid w:val="00870BFE"/>
    <w:rsid w:val="00870E2F"/>
    <w:rsid w:val="0087136F"/>
    <w:rsid w:val="00871E75"/>
    <w:rsid w:val="00874EDF"/>
    <w:rsid w:val="008752A3"/>
    <w:rsid w:val="00875829"/>
    <w:rsid w:val="00875C5B"/>
    <w:rsid w:val="008768A9"/>
    <w:rsid w:val="008775AB"/>
    <w:rsid w:val="008806D0"/>
    <w:rsid w:val="00881997"/>
    <w:rsid w:val="00882530"/>
    <w:rsid w:val="0088289E"/>
    <w:rsid w:val="008830E0"/>
    <w:rsid w:val="008835BB"/>
    <w:rsid w:val="008843B6"/>
    <w:rsid w:val="00885A3E"/>
    <w:rsid w:val="00885C57"/>
    <w:rsid w:val="00885D55"/>
    <w:rsid w:val="00887968"/>
    <w:rsid w:val="00891844"/>
    <w:rsid w:val="0089192A"/>
    <w:rsid w:val="00891CB3"/>
    <w:rsid w:val="00893FE2"/>
    <w:rsid w:val="008951E0"/>
    <w:rsid w:val="008956FA"/>
    <w:rsid w:val="00896B5D"/>
    <w:rsid w:val="00897489"/>
    <w:rsid w:val="008978F5"/>
    <w:rsid w:val="00897D96"/>
    <w:rsid w:val="008A0BCD"/>
    <w:rsid w:val="008A159D"/>
    <w:rsid w:val="008A1C35"/>
    <w:rsid w:val="008A2691"/>
    <w:rsid w:val="008A275C"/>
    <w:rsid w:val="008A3719"/>
    <w:rsid w:val="008A39E6"/>
    <w:rsid w:val="008A3DCD"/>
    <w:rsid w:val="008A3FC2"/>
    <w:rsid w:val="008A52DF"/>
    <w:rsid w:val="008A5A64"/>
    <w:rsid w:val="008A5B85"/>
    <w:rsid w:val="008A5BA0"/>
    <w:rsid w:val="008A5E21"/>
    <w:rsid w:val="008A6490"/>
    <w:rsid w:val="008A692F"/>
    <w:rsid w:val="008A6E5C"/>
    <w:rsid w:val="008A7863"/>
    <w:rsid w:val="008B061F"/>
    <w:rsid w:val="008B0D65"/>
    <w:rsid w:val="008B11EF"/>
    <w:rsid w:val="008B16A3"/>
    <w:rsid w:val="008B28B5"/>
    <w:rsid w:val="008B2D6D"/>
    <w:rsid w:val="008B4703"/>
    <w:rsid w:val="008B6679"/>
    <w:rsid w:val="008B6F83"/>
    <w:rsid w:val="008C02EE"/>
    <w:rsid w:val="008C05B5"/>
    <w:rsid w:val="008C0C46"/>
    <w:rsid w:val="008C1147"/>
    <w:rsid w:val="008C2CFD"/>
    <w:rsid w:val="008C3E08"/>
    <w:rsid w:val="008C4042"/>
    <w:rsid w:val="008C4475"/>
    <w:rsid w:val="008C46C6"/>
    <w:rsid w:val="008C492A"/>
    <w:rsid w:val="008C4BAC"/>
    <w:rsid w:val="008C5622"/>
    <w:rsid w:val="008C58CE"/>
    <w:rsid w:val="008C66C2"/>
    <w:rsid w:val="008C6C87"/>
    <w:rsid w:val="008D0192"/>
    <w:rsid w:val="008D0F79"/>
    <w:rsid w:val="008D1D8B"/>
    <w:rsid w:val="008D2ACE"/>
    <w:rsid w:val="008D32BF"/>
    <w:rsid w:val="008D5E17"/>
    <w:rsid w:val="008D5E57"/>
    <w:rsid w:val="008D5F3E"/>
    <w:rsid w:val="008D6A10"/>
    <w:rsid w:val="008D7312"/>
    <w:rsid w:val="008E0D2A"/>
    <w:rsid w:val="008E1354"/>
    <w:rsid w:val="008E1DE5"/>
    <w:rsid w:val="008E316C"/>
    <w:rsid w:val="008E418D"/>
    <w:rsid w:val="008E4465"/>
    <w:rsid w:val="008E4A7C"/>
    <w:rsid w:val="008E7846"/>
    <w:rsid w:val="008E7E6A"/>
    <w:rsid w:val="008E7F9D"/>
    <w:rsid w:val="008F110A"/>
    <w:rsid w:val="008F262F"/>
    <w:rsid w:val="008F3310"/>
    <w:rsid w:val="008F335B"/>
    <w:rsid w:val="008F36AD"/>
    <w:rsid w:val="008F42F3"/>
    <w:rsid w:val="008F4335"/>
    <w:rsid w:val="008F440E"/>
    <w:rsid w:val="008F6264"/>
    <w:rsid w:val="008F6E3B"/>
    <w:rsid w:val="008F6FCA"/>
    <w:rsid w:val="0090023A"/>
    <w:rsid w:val="009006CB"/>
    <w:rsid w:val="0090244F"/>
    <w:rsid w:val="0090376A"/>
    <w:rsid w:val="00904771"/>
    <w:rsid w:val="00905A3C"/>
    <w:rsid w:val="009078AC"/>
    <w:rsid w:val="009103F7"/>
    <w:rsid w:val="00912636"/>
    <w:rsid w:val="00912DAE"/>
    <w:rsid w:val="0091429E"/>
    <w:rsid w:val="00915067"/>
    <w:rsid w:val="00915163"/>
    <w:rsid w:val="00916E67"/>
    <w:rsid w:val="00917AF9"/>
    <w:rsid w:val="00917BF3"/>
    <w:rsid w:val="009200CC"/>
    <w:rsid w:val="009205A1"/>
    <w:rsid w:val="00920982"/>
    <w:rsid w:val="00921AF1"/>
    <w:rsid w:val="00922B58"/>
    <w:rsid w:val="0092310A"/>
    <w:rsid w:val="00923C4D"/>
    <w:rsid w:val="00923C7E"/>
    <w:rsid w:val="00923F34"/>
    <w:rsid w:val="009250D3"/>
    <w:rsid w:val="00926341"/>
    <w:rsid w:val="0092647C"/>
    <w:rsid w:val="0092736C"/>
    <w:rsid w:val="00930D19"/>
    <w:rsid w:val="009331D5"/>
    <w:rsid w:val="009334FF"/>
    <w:rsid w:val="00935540"/>
    <w:rsid w:val="00935685"/>
    <w:rsid w:val="009369B8"/>
    <w:rsid w:val="00936EE5"/>
    <w:rsid w:val="00937FEB"/>
    <w:rsid w:val="0094256F"/>
    <w:rsid w:val="00942A51"/>
    <w:rsid w:val="00943303"/>
    <w:rsid w:val="00945422"/>
    <w:rsid w:val="00945EA0"/>
    <w:rsid w:val="009467C9"/>
    <w:rsid w:val="00947700"/>
    <w:rsid w:val="0095089B"/>
    <w:rsid w:val="00950AC0"/>
    <w:rsid w:val="00950B7B"/>
    <w:rsid w:val="00951F09"/>
    <w:rsid w:val="0095232B"/>
    <w:rsid w:val="00952BFE"/>
    <w:rsid w:val="00953C59"/>
    <w:rsid w:val="00954DBA"/>
    <w:rsid w:val="0095581A"/>
    <w:rsid w:val="0095615B"/>
    <w:rsid w:val="00956DFE"/>
    <w:rsid w:val="0095754A"/>
    <w:rsid w:val="00957918"/>
    <w:rsid w:val="00960061"/>
    <w:rsid w:val="009604B1"/>
    <w:rsid w:val="00961E4A"/>
    <w:rsid w:val="009630AD"/>
    <w:rsid w:val="00963955"/>
    <w:rsid w:val="0096406E"/>
    <w:rsid w:val="009649AB"/>
    <w:rsid w:val="0096550B"/>
    <w:rsid w:val="009657CF"/>
    <w:rsid w:val="009703E7"/>
    <w:rsid w:val="009713CF"/>
    <w:rsid w:val="009718C2"/>
    <w:rsid w:val="00971C59"/>
    <w:rsid w:val="00971F0F"/>
    <w:rsid w:val="0097275C"/>
    <w:rsid w:val="00972AFD"/>
    <w:rsid w:val="00976BC4"/>
    <w:rsid w:val="00981044"/>
    <w:rsid w:val="0098188D"/>
    <w:rsid w:val="00982991"/>
    <w:rsid w:val="009836C2"/>
    <w:rsid w:val="0098380B"/>
    <w:rsid w:val="009838F3"/>
    <w:rsid w:val="00983DA6"/>
    <w:rsid w:val="00984BE9"/>
    <w:rsid w:val="00986200"/>
    <w:rsid w:val="00987A7F"/>
    <w:rsid w:val="00992982"/>
    <w:rsid w:val="00992B4D"/>
    <w:rsid w:val="00993201"/>
    <w:rsid w:val="009933D8"/>
    <w:rsid w:val="00993870"/>
    <w:rsid w:val="00993B5C"/>
    <w:rsid w:val="009948BF"/>
    <w:rsid w:val="009961E4"/>
    <w:rsid w:val="009A0365"/>
    <w:rsid w:val="009A0DE8"/>
    <w:rsid w:val="009A17E4"/>
    <w:rsid w:val="009A1BFC"/>
    <w:rsid w:val="009A1CC6"/>
    <w:rsid w:val="009A297F"/>
    <w:rsid w:val="009A2BAD"/>
    <w:rsid w:val="009A468F"/>
    <w:rsid w:val="009A4BB5"/>
    <w:rsid w:val="009A4BBB"/>
    <w:rsid w:val="009A4E27"/>
    <w:rsid w:val="009A5B36"/>
    <w:rsid w:val="009A5B47"/>
    <w:rsid w:val="009A5B77"/>
    <w:rsid w:val="009A7C13"/>
    <w:rsid w:val="009A7CA8"/>
    <w:rsid w:val="009B0535"/>
    <w:rsid w:val="009B1BAB"/>
    <w:rsid w:val="009B2304"/>
    <w:rsid w:val="009B23EF"/>
    <w:rsid w:val="009B298E"/>
    <w:rsid w:val="009B3263"/>
    <w:rsid w:val="009B36F6"/>
    <w:rsid w:val="009B3C68"/>
    <w:rsid w:val="009B4CD5"/>
    <w:rsid w:val="009B5063"/>
    <w:rsid w:val="009B5615"/>
    <w:rsid w:val="009B620F"/>
    <w:rsid w:val="009B6B32"/>
    <w:rsid w:val="009B6F6D"/>
    <w:rsid w:val="009B758C"/>
    <w:rsid w:val="009B7C26"/>
    <w:rsid w:val="009B7E1D"/>
    <w:rsid w:val="009C0ED3"/>
    <w:rsid w:val="009C2995"/>
    <w:rsid w:val="009C3634"/>
    <w:rsid w:val="009C4AB0"/>
    <w:rsid w:val="009C4EF0"/>
    <w:rsid w:val="009C4F0E"/>
    <w:rsid w:val="009C5048"/>
    <w:rsid w:val="009C5404"/>
    <w:rsid w:val="009C69A8"/>
    <w:rsid w:val="009D218C"/>
    <w:rsid w:val="009D2312"/>
    <w:rsid w:val="009D2418"/>
    <w:rsid w:val="009D2E76"/>
    <w:rsid w:val="009D2EA8"/>
    <w:rsid w:val="009D2ED9"/>
    <w:rsid w:val="009D37D8"/>
    <w:rsid w:val="009D581A"/>
    <w:rsid w:val="009D6875"/>
    <w:rsid w:val="009D7E7E"/>
    <w:rsid w:val="009D7E9E"/>
    <w:rsid w:val="009E0F3F"/>
    <w:rsid w:val="009E0F56"/>
    <w:rsid w:val="009E19F5"/>
    <w:rsid w:val="009E48B1"/>
    <w:rsid w:val="009E50FB"/>
    <w:rsid w:val="009E6848"/>
    <w:rsid w:val="009E6B78"/>
    <w:rsid w:val="009F157A"/>
    <w:rsid w:val="009F250E"/>
    <w:rsid w:val="009F3341"/>
    <w:rsid w:val="009F3DE7"/>
    <w:rsid w:val="009F3FA1"/>
    <w:rsid w:val="009F4D32"/>
    <w:rsid w:val="009F6A4E"/>
    <w:rsid w:val="009F70F6"/>
    <w:rsid w:val="009F72EB"/>
    <w:rsid w:val="00A016B5"/>
    <w:rsid w:val="00A01AA1"/>
    <w:rsid w:val="00A02B62"/>
    <w:rsid w:val="00A02D84"/>
    <w:rsid w:val="00A02FCA"/>
    <w:rsid w:val="00A03F34"/>
    <w:rsid w:val="00A04425"/>
    <w:rsid w:val="00A04758"/>
    <w:rsid w:val="00A049FC"/>
    <w:rsid w:val="00A0513D"/>
    <w:rsid w:val="00A05515"/>
    <w:rsid w:val="00A06BBC"/>
    <w:rsid w:val="00A07B24"/>
    <w:rsid w:val="00A07C30"/>
    <w:rsid w:val="00A07EDA"/>
    <w:rsid w:val="00A07FBE"/>
    <w:rsid w:val="00A106A4"/>
    <w:rsid w:val="00A109B1"/>
    <w:rsid w:val="00A10A67"/>
    <w:rsid w:val="00A11875"/>
    <w:rsid w:val="00A1252C"/>
    <w:rsid w:val="00A12743"/>
    <w:rsid w:val="00A12857"/>
    <w:rsid w:val="00A12A12"/>
    <w:rsid w:val="00A14336"/>
    <w:rsid w:val="00A14CD8"/>
    <w:rsid w:val="00A159ED"/>
    <w:rsid w:val="00A15A38"/>
    <w:rsid w:val="00A16EEF"/>
    <w:rsid w:val="00A200CF"/>
    <w:rsid w:val="00A204A7"/>
    <w:rsid w:val="00A204B4"/>
    <w:rsid w:val="00A21940"/>
    <w:rsid w:val="00A21A3E"/>
    <w:rsid w:val="00A21F35"/>
    <w:rsid w:val="00A22707"/>
    <w:rsid w:val="00A22D6C"/>
    <w:rsid w:val="00A23BBD"/>
    <w:rsid w:val="00A23FD9"/>
    <w:rsid w:val="00A24D84"/>
    <w:rsid w:val="00A259CB"/>
    <w:rsid w:val="00A25FD3"/>
    <w:rsid w:val="00A27052"/>
    <w:rsid w:val="00A273BA"/>
    <w:rsid w:val="00A27985"/>
    <w:rsid w:val="00A30CF0"/>
    <w:rsid w:val="00A31FA6"/>
    <w:rsid w:val="00A3349B"/>
    <w:rsid w:val="00A33A35"/>
    <w:rsid w:val="00A34FE7"/>
    <w:rsid w:val="00A35308"/>
    <w:rsid w:val="00A353F7"/>
    <w:rsid w:val="00A3566B"/>
    <w:rsid w:val="00A35B37"/>
    <w:rsid w:val="00A36CCD"/>
    <w:rsid w:val="00A406BD"/>
    <w:rsid w:val="00A40F82"/>
    <w:rsid w:val="00A41370"/>
    <w:rsid w:val="00A41812"/>
    <w:rsid w:val="00A41B40"/>
    <w:rsid w:val="00A435B6"/>
    <w:rsid w:val="00A43953"/>
    <w:rsid w:val="00A43AFE"/>
    <w:rsid w:val="00A43D15"/>
    <w:rsid w:val="00A451FF"/>
    <w:rsid w:val="00A45658"/>
    <w:rsid w:val="00A457E1"/>
    <w:rsid w:val="00A45BB3"/>
    <w:rsid w:val="00A45CE6"/>
    <w:rsid w:val="00A50090"/>
    <w:rsid w:val="00A51FDC"/>
    <w:rsid w:val="00A52752"/>
    <w:rsid w:val="00A53FA2"/>
    <w:rsid w:val="00A557D3"/>
    <w:rsid w:val="00A55FF6"/>
    <w:rsid w:val="00A572B4"/>
    <w:rsid w:val="00A57BA6"/>
    <w:rsid w:val="00A600B8"/>
    <w:rsid w:val="00A61671"/>
    <w:rsid w:val="00A61B77"/>
    <w:rsid w:val="00A62074"/>
    <w:rsid w:val="00A62E5B"/>
    <w:rsid w:val="00A633E9"/>
    <w:rsid w:val="00A642CB"/>
    <w:rsid w:val="00A670EE"/>
    <w:rsid w:val="00A6752C"/>
    <w:rsid w:val="00A677FC"/>
    <w:rsid w:val="00A67B84"/>
    <w:rsid w:val="00A67D29"/>
    <w:rsid w:val="00A7117A"/>
    <w:rsid w:val="00A727B1"/>
    <w:rsid w:val="00A73547"/>
    <w:rsid w:val="00A73CFB"/>
    <w:rsid w:val="00A74714"/>
    <w:rsid w:val="00A74859"/>
    <w:rsid w:val="00A75106"/>
    <w:rsid w:val="00A759AB"/>
    <w:rsid w:val="00A76966"/>
    <w:rsid w:val="00A76A8A"/>
    <w:rsid w:val="00A7708A"/>
    <w:rsid w:val="00A77F77"/>
    <w:rsid w:val="00A8028F"/>
    <w:rsid w:val="00A8049A"/>
    <w:rsid w:val="00A80E08"/>
    <w:rsid w:val="00A84D0E"/>
    <w:rsid w:val="00A8589E"/>
    <w:rsid w:val="00A87694"/>
    <w:rsid w:val="00A87D62"/>
    <w:rsid w:val="00A90726"/>
    <w:rsid w:val="00A90819"/>
    <w:rsid w:val="00A93005"/>
    <w:rsid w:val="00A945D8"/>
    <w:rsid w:val="00A954D5"/>
    <w:rsid w:val="00A95C8F"/>
    <w:rsid w:val="00A96C48"/>
    <w:rsid w:val="00AA08EE"/>
    <w:rsid w:val="00AA1221"/>
    <w:rsid w:val="00AA1A07"/>
    <w:rsid w:val="00AA25B2"/>
    <w:rsid w:val="00AA3A4E"/>
    <w:rsid w:val="00AA4182"/>
    <w:rsid w:val="00AA44D5"/>
    <w:rsid w:val="00AA4EBA"/>
    <w:rsid w:val="00AA5FD4"/>
    <w:rsid w:val="00AA60E6"/>
    <w:rsid w:val="00AA7C1F"/>
    <w:rsid w:val="00AB04B3"/>
    <w:rsid w:val="00AB0742"/>
    <w:rsid w:val="00AB074C"/>
    <w:rsid w:val="00AB12DC"/>
    <w:rsid w:val="00AB1942"/>
    <w:rsid w:val="00AB19D9"/>
    <w:rsid w:val="00AB1E01"/>
    <w:rsid w:val="00AB1E6A"/>
    <w:rsid w:val="00AB2102"/>
    <w:rsid w:val="00AB2D48"/>
    <w:rsid w:val="00AB3E41"/>
    <w:rsid w:val="00AB50BE"/>
    <w:rsid w:val="00AB5BD9"/>
    <w:rsid w:val="00AB70AE"/>
    <w:rsid w:val="00AC1395"/>
    <w:rsid w:val="00AC2096"/>
    <w:rsid w:val="00AC20FD"/>
    <w:rsid w:val="00AC25CB"/>
    <w:rsid w:val="00AC65F6"/>
    <w:rsid w:val="00AD04F8"/>
    <w:rsid w:val="00AD1268"/>
    <w:rsid w:val="00AD137F"/>
    <w:rsid w:val="00AD1807"/>
    <w:rsid w:val="00AD20B4"/>
    <w:rsid w:val="00AD53BB"/>
    <w:rsid w:val="00AD58E3"/>
    <w:rsid w:val="00AD5CB0"/>
    <w:rsid w:val="00AD65D5"/>
    <w:rsid w:val="00AD6CDB"/>
    <w:rsid w:val="00AD6D9A"/>
    <w:rsid w:val="00AD6DD0"/>
    <w:rsid w:val="00AD7FE0"/>
    <w:rsid w:val="00AE1919"/>
    <w:rsid w:val="00AE195C"/>
    <w:rsid w:val="00AE27DA"/>
    <w:rsid w:val="00AE2FA7"/>
    <w:rsid w:val="00AE31A6"/>
    <w:rsid w:val="00AE5074"/>
    <w:rsid w:val="00AE7442"/>
    <w:rsid w:val="00AF0D5D"/>
    <w:rsid w:val="00AF23F7"/>
    <w:rsid w:val="00AF4A9A"/>
    <w:rsid w:val="00AF50AB"/>
    <w:rsid w:val="00AF56E9"/>
    <w:rsid w:val="00AF56EE"/>
    <w:rsid w:val="00AF57B3"/>
    <w:rsid w:val="00AF6421"/>
    <w:rsid w:val="00AF68BF"/>
    <w:rsid w:val="00AF6B69"/>
    <w:rsid w:val="00AF7799"/>
    <w:rsid w:val="00AF77C5"/>
    <w:rsid w:val="00AF7B28"/>
    <w:rsid w:val="00B010B3"/>
    <w:rsid w:val="00B01354"/>
    <w:rsid w:val="00B020C5"/>
    <w:rsid w:val="00B0397D"/>
    <w:rsid w:val="00B03A90"/>
    <w:rsid w:val="00B03A9A"/>
    <w:rsid w:val="00B03F6C"/>
    <w:rsid w:val="00B05707"/>
    <w:rsid w:val="00B057C1"/>
    <w:rsid w:val="00B05DA9"/>
    <w:rsid w:val="00B07A18"/>
    <w:rsid w:val="00B112EA"/>
    <w:rsid w:val="00B11CD5"/>
    <w:rsid w:val="00B120A8"/>
    <w:rsid w:val="00B1455D"/>
    <w:rsid w:val="00B14D97"/>
    <w:rsid w:val="00B162C4"/>
    <w:rsid w:val="00B1703B"/>
    <w:rsid w:val="00B17179"/>
    <w:rsid w:val="00B201C9"/>
    <w:rsid w:val="00B20886"/>
    <w:rsid w:val="00B20B0D"/>
    <w:rsid w:val="00B224AC"/>
    <w:rsid w:val="00B2270C"/>
    <w:rsid w:val="00B2328D"/>
    <w:rsid w:val="00B24F43"/>
    <w:rsid w:val="00B30165"/>
    <w:rsid w:val="00B30B20"/>
    <w:rsid w:val="00B30FA4"/>
    <w:rsid w:val="00B31236"/>
    <w:rsid w:val="00B31EF5"/>
    <w:rsid w:val="00B3212E"/>
    <w:rsid w:val="00B32464"/>
    <w:rsid w:val="00B329E7"/>
    <w:rsid w:val="00B35C91"/>
    <w:rsid w:val="00B36C98"/>
    <w:rsid w:val="00B36FDD"/>
    <w:rsid w:val="00B37666"/>
    <w:rsid w:val="00B37FB7"/>
    <w:rsid w:val="00B40FA8"/>
    <w:rsid w:val="00B4114B"/>
    <w:rsid w:val="00B41A5D"/>
    <w:rsid w:val="00B42148"/>
    <w:rsid w:val="00B42A5E"/>
    <w:rsid w:val="00B43721"/>
    <w:rsid w:val="00B44C0C"/>
    <w:rsid w:val="00B45AAE"/>
    <w:rsid w:val="00B463EF"/>
    <w:rsid w:val="00B46ABF"/>
    <w:rsid w:val="00B46D2A"/>
    <w:rsid w:val="00B47140"/>
    <w:rsid w:val="00B47288"/>
    <w:rsid w:val="00B47D52"/>
    <w:rsid w:val="00B50034"/>
    <w:rsid w:val="00B51982"/>
    <w:rsid w:val="00B51DCE"/>
    <w:rsid w:val="00B52699"/>
    <w:rsid w:val="00B53AB9"/>
    <w:rsid w:val="00B53F9A"/>
    <w:rsid w:val="00B547D7"/>
    <w:rsid w:val="00B54F72"/>
    <w:rsid w:val="00B56F3F"/>
    <w:rsid w:val="00B57351"/>
    <w:rsid w:val="00B578D8"/>
    <w:rsid w:val="00B57A5D"/>
    <w:rsid w:val="00B57B2C"/>
    <w:rsid w:val="00B57DD0"/>
    <w:rsid w:val="00B61070"/>
    <w:rsid w:val="00B612AF"/>
    <w:rsid w:val="00B6167C"/>
    <w:rsid w:val="00B61A17"/>
    <w:rsid w:val="00B620BC"/>
    <w:rsid w:val="00B629B2"/>
    <w:rsid w:val="00B62A1C"/>
    <w:rsid w:val="00B62A75"/>
    <w:rsid w:val="00B64EEE"/>
    <w:rsid w:val="00B64F37"/>
    <w:rsid w:val="00B654DE"/>
    <w:rsid w:val="00B662B3"/>
    <w:rsid w:val="00B70507"/>
    <w:rsid w:val="00B715B4"/>
    <w:rsid w:val="00B71895"/>
    <w:rsid w:val="00B723B8"/>
    <w:rsid w:val="00B72971"/>
    <w:rsid w:val="00B72A78"/>
    <w:rsid w:val="00B731FE"/>
    <w:rsid w:val="00B7328F"/>
    <w:rsid w:val="00B7505D"/>
    <w:rsid w:val="00B76215"/>
    <w:rsid w:val="00B76278"/>
    <w:rsid w:val="00B769FC"/>
    <w:rsid w:val="00B76C06"/>
    <w:rsid w:val="00B80400"/>
    <w:rsid w:val="00B80CA0"/>
    <w:rsid w:val="00B8123F"/>
    <w:rsid w:val="00B81A60"/>
    <w:rsid w:val="00B82445"/>
    <w:rsid w:val="00B83193"/>
    <w:rsid w:val="00B8331E"/>
    <w:rsid w:val="00B83518"/>
    <w:rsid w:val="00B86B57"/>
    <w:rsid w:val="00B8719A"/>
    <w:rsid w:val="00B8762A"/>
    <w:rsid w:val="00B8776B"/>
    <w:rsid w:val="00B87896"/>
    <w:rsid w:val="00B87F14"/>
    <w:rsid w:val="00B9088C"/>
    <w:rsid w:val="00B90F81"/>
    <w:rsid w:val="00B91301"/>
    <w:rsid w:val="00B922AC"/>
    <w:rsid w:val="00B92501"/>
    <w:rsid w:val="00B92A39"/>
    <w:rsid w:val="00B93534"/>
    <w:rsid w:val="00B94370"/>
    <w:rsid w:val="00B95848"/>
    <w:rsid w:val="00B95B76"/>
    <w:rsid w:val="00B96F69"/>
    <w:rsid w:val="00B978C6"/>
    <w:rsid w:val="00B97A5F"/>
    <w:rsid w:val="00BA1010"/>
    <w:rsid w:val="00BA230E"/>
    <w:rsid w:val="00BA2C80"/>
    <w:rsid w:val="00BA3024"/>
    <w:rsid w:val="00BA3EBC"/>
    <w:rsid w:val="00BA42F3"/>
    <w:rsid w:val="00BA44F0"/>
    <w:rsid w:val="00BA51EA"/>
    <w:rsid w:val="00BA65EF"/>
    <w:rsid w:val="00BB0B0A"/>
    <w:rsid w:val="00BB0EF5"/>
    <w:rsid w:val="00BB3A1C"/>
    <w:rsid w:val="00BB3F11"/>
    <w:rsid w:val="00BB5188"/>
    <w:rsid w:val="00BB600B"/>
    <w:rsid w:val="00BB6C35"/>
    <w:rsid w:val="00BB746F"/>
    <w:rsid w:val="00BB750A"/>
    <w:rsid w:val="00BB7E05"/>
    <w:rsid w:val="00BC0A15"/>
    <w:rsid w:val="00BC0DE2"/>
    <w:rsid w:val="00BC144E"/>
    <w:rsid w:val="00BC2EE6"/>
    <w:rsid w:val="00BC34CD"/>
    <w:rsid w:val="00BC3D78"/>
    <w:rsid w:val="00BC4915"/>
    <w:rsid w:val="00BC5F8A"/>
    <w:rsid w:val="00BC71D0"/>
    <w:rsid w:val="00BC75FF"/>
    <w:rsid w:val="00BC794E"/>
    <w:rsid w:val="00BC7E3F"/>
    <w:rsid w:val="00BC7F94"/>
    <w:rsid w:val="00BD0837"/>
    <w:rsid w:val="00BD1927"/>
    <w:rsid w:val="00BD22C9"/>
    <w:rsid w:val="00BD3545"/>
    <w:rsid w:val="00BD377D"/>
    <w:rsid w:val="00BD3B1A"/>
    <w:rsid w:val="00BD4359"/>
    <w:rsid w:val="00BD5DC3"/>
    <w:rsid w:val="00BD6D4C"/>
    <w:rsid w:val="00BD7878"/>
    <w:rsid w:val="00BD7D01"/>
    <w:rsid w:val="00BD7E65"/>
    <w:rsid w:val="00BD7EF5"/>
    <w:rsid w:val="00BD7F41"/>
    <w:rsid w:val="00BE074F"/>
    <w:rsid w:val="00BE0F99"/>
    <w:rsid w:val="00BE12D5"/>
    <w:rsid w:val="00BE24DD"/>
    <w:rsid w:val="00BE2BE5"/>
    <w:rsid w:val="00BE3789"/>
    <w:rsid w:val="00BE38E3"/>
    <w:rsid w:val="00BE4373"/>
    <w:rsid w:val="00BE5E09"/>
    <w:rsid w:val="00BE61E4"/>
    <w:rsid w:val="00BE67D0"/>
    <w:rsid w:val="00BE6CD8"/>
    <w:rsid w:val="00BE7418"/>
    <w:rsid w:val="00BE76A4"/>
    <w:rsid w:val="00BE78B8"/>
    <w:rsid w:val="00BE7EB2"/>
    <w:rsid w:val="00BF02FF"/>
    <w:rsid w:val="00BF0533"/>
    <w:rsid w:val="00BF0DF5"/>
    <w:rsid w:val="00BF0E58"/>
    <w:rsid w:val="00BF10DF"/>
    <w:rsid w:val="00BF2DBC"/>
    <w:rsid w:val="00BF39A8"/>
    <w:rsid w:val="00BF45FA"/>
    <w:rsid w:val="00BF5375"/>
    <w:rsid w:val="00BF5B2E"/>
    <w:rsid w:val="00BF5CB4"/>
    <w:rsid w:val="00C009D0"/>
    <w:rsid w:val="00C00F57"/>
    <w:rsid w:val="00C017FB"/>
    <w:rsid w:val="00C02F92"/>
    <w:rsid w:val="00C033D1"/>
    <w:rsid w:val="00C03886"/>
    <w:rsid w:val="00C057E7"/>
    <w:rsid w:val="00C05FB9"/>
    <w:rsid w:val="00C06674"/>
    <w:rsid w:val="00C06AF0"/>
    <w:rsid w:val="00C103DF"/>
    <w:rsid w:val="00C10BB2"/>
    <w:rsid w:val="00C117C5"/>
    <w:rsid w:val="00C119B9"/>
    <w:rsid w:val="00C138D9"/>
    <w:rsid w:val="00C13D62"/>
    <w:rsid w:val="00C14572"/>
    <w:rsid w:val="00C146FD"/>
    <w:rsid w:val="00C14E31"/>
    <w:rsid w:val="00C15457"/>
    <w:rsid w:val="00C15500"/>
    <w:rsid w:val="00C15516"/>
    <w:rsid w:val="00C15D21"/>
    <w:rsid w:val="00C1685D"/>
    <w:rsid w:val="00C17927"/>
    <w:rsid w:val="00C2306E"/>
    <w:rsid w:val="00C2476C"/>
    <w:rsid w:val="00C2481C"/>
    <w:rsid w:val="00C25B06"/>
    <w:rsid w:val="00C270EA"/>
    <w:rsid w:val="00C2778A"/>
    <w:rsid w:val="00C27E86"/>
    <w:rsid w:val="00C30636"/>
    <w:rsid w:val="00C312AF"/>
    <w:rsid w:val="00C3285A"/>
    <w:rsid w:val="00C328FA"/>
    <w:rsid w:val="00C337FE"/>
    <w:rsid w:val="00C33B44"/>
    <w:rsid w:val="00C34491"/>
    <w:rsid w:val="00C34646"/>
    <w:rsid w:val="00C3536E"/>
    <w:rsid w:val="00C36F25"/>
    <w:rsid w:val="00C3765C"/>
    <w:rsid w:val="00C40C6B"/>
    <w:rsid w:val="00C41378"/>
    <w:rsid w:val="00C4423A"/>
    <w:rsid w:val="00C44456"/>
    <w:rsid w:val="00C45E18"/>
    <w:rsid w:val="00C46E46"/>
    <w:rsid w:val="00C4742C"/>
    <w:rsid w:val="00C5002E"/>
    <w:rsid w:val="00C5118C"/>
    <w:rsid w:val="00C5138B"/>
    <w:rsid w:val="00C51781"/>
    <w:rsid w:val="00C51C91"/>
    <w:rsid w:val="00C52553"/>
    <w:rsid w:val="00C53942"/>
    <w:rsid w:val="00C54D45"/>
    <w:rsid w:val="00C5593D"/>
    <w:rsid w:val="00C564B6"/>
    <w:rsid w:val="00C57F29"/>
    <w:rsid w:val="00C60F22"/>
    <w:rsid w:val="00C61096"/>
    <w:rsid w:val="00C61D0D"/>
    <w:rsid w:val="00C61D93"/>
    <w:rsid w:val="00C62CD6"/>
    <w:rsid w:val="00C6317B"/>
    <w:rsid w:val="00C64898"/>
    <w:rsid w:val="00C64CCA"/>
    <w:rsid w:val="00C710E2"/>
    <w:rsid w:val="00C71A35"/>
    <w:rsid w:val="00C729AB"/>
    <w:rsid w:val="00C74208"/>
    <w:rsid w:val="00C75B27"/>
    <w:rsid w:val="00C7625A"/>
    <w:rsid w:val="00C77F0F"/>
    <w:rsid w:val="00C8050C"/>
    <w:rsid w:val="00C80B36"/>
    <w:rsid w:val="00C8115F"/>
    <w:rsid w:val="00C82C8E"/>
    <w:rsid w:val="00C83170"/>
    <w:rsid w:val="00C834D7"/>
    <w:rsid w:val="00C8386F"/>
    <w:rsid w:val="00C8494E"/>
    <w:rsid w:val="00C86063"/>
    <w:rsid w:val="00C86B62"/>
    <w:rsid w:val="00C86C02"/>
    <w:rsid w:val="00C86CB0"/>
    <w:rsid w:val="00C8747C"/>
    <w:rsid w:val="00C8783A"/>
    <w:rsid w:val="00C87998"/>
    <w:rsid w:val="00C87E50"/>
    <w:rsid w:val="00C90A89"/>
    <w:rsid w:val="00C90C77"/>
    <w:rsid w:val="00C9110D"/>
    <w:rsid w:val="00C91E01"/>
    <w:rsid w:val="00C92EA5"/>
    <w:rsid w:val="00C93A54"/>
    <w:rsid w:val="00C93B9B"/>
    <w:rsid w:val="00C93D60"/>
    <w:rsid w:val="00C94E51"/>
    <w:rsid w:val="00C953A7"/>
    <w:rsid w:val="00C95DED"/>
    <w:rsid w:val="00C97B6A"/>
    <w:rsid w:val="00CA01B1"/>
    <w:rsid w:val="00CA0F79"/>
    <w:rsid w:val="00CA149B"/>
    <w:rsid w:val="00CA1524"/>
    <w:rsid w:val="00CA5D81"/>
    <w:rsid w:val="00CA7953"/>
    <w:rsid w:val="00CA7B38"/>
    <w:rsid w:val="00CA7BDA"/>
    <w:rsid w:val="00CA7C30"/>
    <w:rsid w:val="00CB0404"/>
    <w:rsid w:val="00CB0677"/>
    <w:rsid w:val="00CB0CFA"/>
    <w:rsid w:val="00CB1104"/>
    <w:rsid w:val="00CB145D"/>
    <w:rsid w:val="00CB159C"/>
    <w:rsid w:val="00CB207F"/>
    <w:rsid w:val="00CB20A5"/>
    <w:rsid w:val="00CB229A"/>
    <w:rsid w:val="00CB2A31"/>
    <w:rsid w:val="00CB2B62"/>
    <w:rsid w:val="00CB3ABA"/>
    <w:rsid w:val="00CB48F6"/>
    <w:rsid w:val="00CB5FA1"/>
    <w:rsid w:val="00CB6C2C"/>
    <w:rsid w:val="00CB7720"/>
    <w:rsid w:val="00CB7F90"/>
    <w:rsid w:val="00CC096B"/>
    <w:rsid w:val="00CC2859"/>
    <w:rsid w:val="00CC3963"/>
    <w:rsid w:val="00CC42EE"/>
    <w:rsid w:val="00CC4415"/>
    <w:rsid w:val="00CC59AE"/>
    <w:rsid w:val="00CC5B59"/>
    <w:rsid w:val="00CC675C"/>
    <w:rsid w:val="00CC7B19"/>
    <w:rsid w:val="00CD058B"/>
    <w:rsid w:val="00CD0F18"/>
    <w:rsid w:val="00CD130A"/>
    <w:rsid w:val="00CD13BF"/>
    <w:rsid w:val="00CD159E"/>
    <w:rsid w:val="00CD2C87"/>
    <w:rsid w:val="00CD2E7D"/>
    <w:rsid w:val="00CD40CD"/>
    <w:rsid w:val="00CD5596"/>
    <w:rsid w:val="00CD57C5"/>
    <w:rsid w:val="00CD6C6E"/>
    <w:rsid w:val="00CD78DC"/>
    <w:rsid w:val="00CE2A6F"/>
    <w:rsid w:val="00CE4040"/>
    <w:rsid w:val="00CE4200"/>
    <w:rsid w:val="00CE4727"/>
    <w:rsid w:val="00CE4BD2"/>
    <w:rsid w:val="00CE69AB"/>
    <w:rsid w:val="00CE7B97"/>
    <w:rsid w:val="00CF0070"/>
    <w:rsid w:val="00CF0888"/>
    <w:rsid w:val="00CF0C62"/>
    <w:rsid w:val="00CF5859"/>
    <w:rsid w:val="00CF6339"/>
    <w:rsid w:val="00CF6B9E"/>
    <w:rsid w:val="00CF6E13"/>
    <w:rsid w:val="00CF7B35"/>
    <w:rsid w:val="00D00EF1"/>
    <w:rsid w:val="00D014DE"/>
    <w:rsid w:val="00D02FDA"/>
    <w:rsid w:val="00D031E6"/>
    <w:rsid w:val="00D033F8"/>
    <w:rsid w:val="00D04B6C"/>
    <w:rsid w:val="00D05983"/>
    <w:rsid w:val="00D06124"/>
    <w:rsid w:val="00D06E39"/>
    <w:rsid w:val="00D06F73"/>
    <w:rsid w:val="00D07164"/>
    <w:rsid w:val="00D07631"/>
    <w:rsid w:val="00D10073"/>
    <w:rsid w:val="00D10B9D"/>
    <w:rsid w:val="00D115E2"/>
    <w:rsid w:val="00D1209B"/>
    <w:rsid w:val="00D13472"/>
    <w:rsid w:val="00D14057"/>
    <w:rsid w:val="00D14647"/>
    <w:rsid w:val="00D14B53"/>
    <w:rsid w:val="00D15C0E"/>
    <w:rsid w:val="00D164C2"/>
    <w:rsid w:val="00D17D6E"/>
    <w:rsid w:val="00D20456"/>
    <w:rsid w:val="00D2133C"/>
    <w:rsid w:val="00D21A3F"/>
    <w:rsid w:val="00D22EC2"/>
    <w:rsid w:val="00D245B3"/>
    <w:rsid w:val="00D24A87"/>
    <w:rsid w:val="00D24FC0"/>
    <w:rsid w:val="00D2683B"/>
    <w:rsid w:val="00D27581"/>
    <w:rsid w:val="00D27E98"/>
    <w:rsid w:val="00D30E26"/>
    <w:rsid w:val="00D31076"/>
    <w:rsid w:val="00D312E6"/>
    <w:rsid w:val="00D31E1D"/>
    <w:rsid w:val="00D32890"/>
    <w:rsid w:val="00D3429B"/>
    <w:rsid w:val="00D35126"/>
    <w:rsid w:val="00D36199"/>
    <w:rsid w:val="00D37A71"/>
    <w:rsid w:val="00D401E8"/>
    <w:rsid w:val="00D40518"/>
    <w:rsid w:val="00D406A4"/>
    <w:rsid w:val="00D43AD5"/>
    <w:rsid w:val="00D44082"/>
    <w:rsid w:val="00D448C4"/>
    <w:rsid w:val="00D44AAC"/>
    <w:rsid w:val="00D4646F"/>
    <w:rsid w:val="00D510D9"/>
    <w:rsid w:val="00D51385"/>
    <w:rsid w:val="00D52319"/>
    <w:rsid w:val="00D53ECA"/>
    <w:rsid w:val="00D54203"/>
    <w:rsid w:val="00D54240"/>
    <w:rsid w:val="00D551F5"/>
    <w:rsid w:val="00D55751"/>
    <w:rsid w:val="00D55928"/>
    <w:rsid w:val="00D57185"/>
    <w:rsid w:val="00D60B17"/>
    <w:rsid w:val="00D60B3C"/>
    <w:rsid w:val="00D60D4C"/>
    <w:rsid w:val="00D61116"/>
    <w:rsid w:val="00D62391"/>
    <w:rsid w:val="00D63705"/>
    <w:rsid w:val="00D64002"/>
    <w:rsid w:val="00D648C7"/>
    <w:rsid w:val="00D66CC6"/>
    <w:rsid w:val="00D67207"/>
    <w:rsid w:val="00D67367"/>
    <w:rsid w:val="00D67B08"/>
    <w:rsid w:val="00D67F6F"/>
    <w:rsid w:val="00D705B2"/>
    <w:rsid w:val="00D70A6B"/>
    <w:rsid w:val="00D7110C"/>
    <w:rsid w:val="00D721D9"/>
    <w:rsid w:val="00D72E70"/>
    <w:rsid w:val="00D746A6"/>
    <w:rsid w:val="00D750C2"/>
    <w:rsid w:val="00D75757"/>
    <w:rsid w:val="00D7672D"/>
    <w:rsid w:val="00D76935"/>
    <w:rsid w:val="00D76C52"/>
    <w:rsid w:val="00D77207"/>
    <w:rsid w:val="00D778E8"/>
    <w:rsid w:val="00D77ED0"/>
    <w:rsid w:val="00D80741"/>
    <w:rsid w:val="00D82035"/>
    <w:rsid w:val="00D822B3"/>
    <w:rsid w:val="00D830FC"/>
    <w:rsid w:val="00D8388A"/>
    <w:rsid w:val="00D840C8"/>
    <w:rsid w:val="00D84959"/>
    <w:rsid w:val="00D84EA7"/>
    <w:rsid w:val="00D85187"/>
    <w:rsid w:val="00D854C8"/>
    <w:rsid w:val="00D8592F"/>
    <w:rsid w:val="00D85A3B"/>
    <w:rsid w:val="00D87227"/>
    <w:rsid w:val="00D8764C"/>
    <w:rsid w:val="00D87749"/>
    <w:rsid w:val="00D877A8"/>
    <w:rsid w:val="00D90C5B"/>
    <w:rsid w:val="00D91813"/>
    <w:rsid w:val="00D93274"/>
    <w:rsid w:val="00D93378"/>
    <w:rsid w:val="00D93CE1"/>
    <w:rsid w:val="00D9487F"/>
    <w:rsid w:val="00D94943"/>
    <w:rsid w:val="00D94D4A"/>
    <w:rsid w:val="00D953F1"/>
    <w:rsid w:val="00D95422"/>
    <w:rsid w:val="00D9591F"/>
    <w:rsid w:val="00D95BC9"/>
    <w:rsid w:val="00D97203"/>
    <w:rsid w:val="00D97253"/>
    <w:rsid w:val="00D97341"/>
    <w:rsid w:val="00D97676"/>
    <w:rsid w:val="00D97B65"/>
    <w:rsid w:val="00D97F43"/>
    <w:rsid w:val="00DA02A8"/>
    <w:rsid w:val="00DA0E63"/>
    <w:rsid w:val="00DA26D9"/>
    <w:rsid w:val="00DA2E89"/>
    <w:rsid w:val="00DA3F2D"/>
    <w:rsid w:val="00DA4CBD"/>
    <w:rsid w:val="00DA5270"/>
    <w:rsid w:val="00DA58C4"/>
    <w:rsid w:val="00DA6003"/>
    <w:rsid w:val="00DB0545"/>
    <w:rsid w:val="00DB0BD4"/>
    <w:rsid w:val="00DB1810"/>
    <w:rsid w:val="00DB235B"/>
    <w:rsid w:val="00DB27E8"/>
    <w:rsid w:val="00DB2D25"/>
    <w:rsid w:val="00DB2DEF"/>
    <w:rsid w:val="00DB4BE1"/>
    <w:rsid w:val="00DB6D8D"/>
    <w:rsid w:val="00DB70CB"/>
    <w:rsid w:val="00DC37DF"/>
    <w:rsid w:val="00DC4246"/>
    <w:rsid w:val="00DC4960"/>
    <w:rsid w:val="00DC537E"/>
    <w:rsid w:val="00DC57F2"/>
    <w:rsid w:val="00DC645E"/>
    <w:rsid w:val="00DC658D"/>
    <w:rsid w:val="00DC6DEE"/>
    <w:rsid w:val="00DD00B8"/>
    <w:rsid w:val="00DD067B"/>
    <w:rsid w:val="00DD1293"/>
    <w:rsid w:val="00DD19AB"/>
    <w:rsid w:val="00DD1AB5"/>
    <w:rsid w:val="00DD2F82"/>
    <w:rsid w:val="00DD3528"/>
    <w:rsid w:val="00DD38E3"/>
    <w:rsid w:val="00DD46BA"/>
    <w:rsid w:val="00DE0BA0"/>
    <w:rsid w:val="00DE1B1F"/>
    <w:rsid w:val="00DE2B0F"/>
    <w:rsid w:val="00DE33A4"/>
    <w:rsid w:val="00DE3AD2"/>
    <w:rsid w:val="00DE3AED"/>
    <w:rsid w:val="00DE4F1A"/>
    <w:rsid w:val="00DE51FA"/>
    <w:rsid w:val="00DE5BB6"/>
    <w:rsid w:val="00DE5BBC"/>
    <w:rsid w:val="00DE701A"/>
    <w:rsid w:val="00DE7C08"/>
    <w:rsid w:val="00DE7F9F"/>
    <w:rsid w:val="00DF0774"/>
    <w:rsid w:val="00DF093E"/>
    <w:rsid w:val="00DF1344"/>
    <w:rsid w:val="00DF1E2C"/>
    <w:rsid w:val="00DF2D36"/>
    <w:rsid w:val="00DF3188"/>
    <w:rsid w:val="00DF345E"/>
    <w:rsid w:val="00DF35E9"/>
    <w:rsid w:val="00DF3B7F"/>
    <w:rsid w:val="00DF4008"/>
    <w:rsid w:val="00DF42A1"/>
    <w:rsid w:val="00DF4C3B"/>
    <w:rsid w:val="00DF541C"/>
    <w:rsid w:val="00DF55AA"/>
    <w:rsid w:val="00DF5DC8"/>
    <w:rsid w:val="00DF67E9"/>
    <w:rsid w:val="00DF6937"/>
    <w:rsid w:val="00DF6FEF"/>
    <w:rsid w:val="00DF71B6"/>
    <w:rsid w:val="00DF73D1"/>
    <w:rsid w:val="00E00EBF"/>
    <w:rsid w:val="00E020AB"/>
    <w:rsid w:val="00E029FE"/>
    <w:rsid w:val="00E02DC3"/>
    <w:rsid w:val="00E042FC"/>
    <w:rsid w:val="00E04BF8"/>
    <w:rsid w:val="00E04F5C"/>
    <w:rsid w:val="00E06048"/>
    <w:rsid w:val="00E0725D"/>
    <w:rsid w:val="00E10F1E"/>
    <w:rsid w:val="00E123FD"/>
    <w:rsid w:val="00E12AA4"/>
    <w:rsid w:val="00E12D2B"/>
    <w:rsid w:val="00E13348"/>
    <w:rsid w:val="00E136F5"/>
    <w:rsid w:val="00E146B3"/>
    <w:rsid w:val="00E154C1"/>
    <w:rsid w:val="00E1605F"/>
    <w:rsid w:val="00E16ACB"/>
    <w:rsid w:val="00E17BAA"/>
    <w:rsid w:val="00E17C48"/>
    <w:rsid w:val="00E17CBD"/>
    <w:rsid w:val="00E2150E"/>
    <w:rsid w:val="00E21ED0"/>
    <w:rsid w:val="00E229EB"/>
    <w:rsid w:val="00E22D06"/>
    <w:rsid w:val="00E235FE"/>
    <w:rsid w:val="00E2383B"/>
    <w:rsid w:val="00E23DC8"/>
    <w:rsid w:val="00E248BD"/>
    <w:rsid w:val="00E26DB0"/>
    <w:rsid w:val="00E31EDB"/>
    <w:rsid w:val="00E33626"/>
    <w:rsid w:val="00E33794"/>
    <w:rsid w:val="00E33980"/>
    <w:rsid w:val="00E33BDE"/>
    <w:rsid w:val="00E33D77"/>
    <w:rsid w:val="00E341DD"/>
    <w:rsid w:val="00E34AD7"/>
    <w:rsid w:val="00E35F70"/>
    <w:rsid w:val="00E3755C"/>
    <w:rsid w:val="00E37B1F"/>
    <w:rsid w:val="00E37F2B"/>
    <w:rsid w:val="00E37F9C"/>
    <w:rsid w:val="00E404E5"/>
    <w:rsid w:val="00E4096C"/>
    <w:rsid w:val="00E41151"/>
    <w:rsid w:val="00E41C01"/>
    <w:rsid w:val="00E41C88"/>
    <w:rsid w:val="00E42F5B"/>
    <w:rsid w:val="00E43FA6"/>
    <w:rsid w:val="00E44324"/>
    <w:rsid w:val="00E44BF8"/>
    <w:rsid w:val="00E45D81"/>
    <w:rsid w:val="00E45F2C"/>
    <w:rsid w:val="00E4635B"/>
    <w:rsid w:val="00E504C2"/>
    <w:rsid w:val="00E50C77"/>
    <w:rsid w:val="00E50E6D"/>
    <w:rsid w:val="00E51388"/>
    <w:rsid w:val="00E51C3A"/>
    <w:rsid w:val="00E53C8B"/>
    <w:rsid w:val="00E53E04"/>
    <w:rsid w:val="00E54511"/>
    <w:rsid w:val="00E54B5A"/>
    <w:rsid w:val="00E5515F"/>
    <w:rsid w:val="00E55AEF"/>
    <w:rsid w:val="00E57D1A"/>
    <w:rsid w:val="00E60056"/>
    <w:rsid w:val="00E60904"/>
    <w:rsid w:val="00E61522"/>
    <w:rsid w:val="00E625AB"/>
    <w:rsid w:val="00E642D0"/>
    <w:rsid w:val="00E64311"/>
    <w:rsid w:val="00E650DB"/>
    <w:rsid w:val="00E65D46"/>
    <w:rsid w:val="00E65E04"/>
    <w:rsid w:val="00E663AA"/>
    <w:rsid w:val="00E664AD"/>
    <w:rsid w:val="00E66512"/>
    <w:rsid w:val="00E66FFE"/>
    <w:rsid w:val="00E70351"/>
    <w:rsid w:val="00E70457"/>
    <w:rsid w:val="00E716BE"/>
    <w:rsid w:val="00E73277"/>
    <w:rsid w:val="00E739CC"/>
    <w:rsid w:val="00E73BFD"/>
    <w:rsid w:val="00E73F13"/>
    <w:rsid w:val="00E74BBB"/>
    <w:rsid w:val="00E75FE9"/>
    <w:rsid w:val="00E7752A"/>
    <w:rsid w:val="00E77617"/>
    <w:rsid w:val="00E77BF9"/>
    <w:rsid w:val="00E8065E"/>
    <w:rsid w:val="00E80B8B"/>
    <w:rsid w:val="00E81356"/>
    <w:rsid w:val="00E8466F"/>
    <w:rsid w:val="00E84A45"/>
    <w:rsid w:val="00E84BA9"/>
    <w:rsid w:val="00E868C5"/>
    <w:rsid w:val="00E86EA8"/>
    <w:rsid w:val="00E87B3F"/>
    <w:rsid w:val="00E9013C"/>
    <w:rsid w:val="00E9141D"/>
    <w:rsid w:val="00E922DE"/>
    <w:rsid w:val="00E924EF"/>
    <w:rsid w:val="00E92B20"/>
    <w:rsid w:val="00E9356D"/>
    <w:rsid w:val="00E93BAB"/>
    <w:rsid w:val="00E9725B"/>
    <w:rsid w:val="00E9745C"/>
    <w:rsid w:val="00EA0451"/>
    <w:rsid w:val="00EA0790"/>
    <w:rsid w:val="00EA07DD"/>
    <w:rsid w:val="00EA19EE"/>
    <w:rsid w:val="00EA3B2E"/>
    <w:rsid w:val="00EA479E"/>
    <w:rsid w:val="00EA4F04"/>
    <w:rsid w:val="00EA6171"/>
    <w:rsid w:val="00EA65F9"/>
    <w:rsid w:val="00EA7496"/>
    <w:rsid w:val="00EA79C9"/>
    <w:rsid w:val="00EA7E01"/>
    <w:rsid w:val="00EB079C"/>
    <w:rsid w:val="00EB35B5"/>
    <w:rsid w:val="00EB476B"/>
    <w:rsid w:val="00EB54D7"/>
    <w:rsid w:val="00EB5721"/>
    <w:rsid w:val="00EB5EB0"/>
    <w:rsid w:val="00EB61E6"/>
    <w:rsid w:val="00EB6B6E"/>
    <w:rsid w:val="00EB7074"/>
    <w:rsid w:val="00EB7753"/>
    <w:rsid w:val="00EB7799"/>
    <w:rsid w:val="00EC054F"/>
    <w:rsid w:val="00EC06EA"/>
    <w:rsid w:val="00EC1A0F"/>
    <w:rsid w:val="00EC1B76"/>
    <w:rsid w:val="00EC2CBE"/>
    <w:rsid w:val="00EC300C"/>
    <w:rsid w:val="00EC314F"/>
    <w:rsid w:val="00EC449F"/>
    <w:rsid w:val="00EC5427"/>
    <w:rsid w:val="00EC59E0"/>
    <w:rsid w:val="00EC5F54"/>
    <w:rsid w:val="00EC6474"/>
    <w:rsid w:val="00EC7C81"/>
    <w:rsid w:val="00ED1106"/>
    <w:rsid w:val="00ED1CF8"/>
    <w:rsid w:val="00ED2064"/>
    <w:rsid w:val="00ED2A55"/>
    <w:rsid w:val="00ED4710"/>
    <w:rsid w:val="00ED579B"/>
    <w:rsid w:val="00ED57FA"/>
    <w:rsid w:val="00ED580C"/>
    <w:rsid w:val="00ED5D69"/>
    <w:rsid w:val="00ED62B7"/>
    <w:rsid w:val="00ED6444"/>
    <w:rsid w:val="00ED7437"/>
    <w:rsid w:val="00ED74B2"/>
    <w:rsid w:val="00EE058F"/>
    <w:rsid w:val="00EE0ED6"/>
    <w:rsid w:val="00EE1431"/>
    <w:rsid w:val="00EE164B"/>
    <w:rsid w:val="00EE16B6"/>
    <w:rsid w:val="00EE1A87"/>
    <w:rsid w:val="00EE1B7B"/>
    <w:rsid w:val="00EE2B4F"/>
    <w:rsid w:val="00EE3265"/>
    <w:rsid w:val="00EE3329"/>
    <w:rsid w:val="00EE5D14"/>
    <w:rsid w:val="00EE6120"/>
    <w:rsid w:val="00EE6ABC"/>
    <w:rsid w:val="00EE6B5F"/>
    <w:rsid w:val="00EE6C6C"/>
    <w:rsid w:val="00EE6E69"/>
    <w:rsid w:val="00EE7F12"/>
    <w:rsid w:val="00EF0768"/>
    <w:rsid w:val="00EF3877"/>
    <w:rsid w:val="00EF49C5"/>
    <w:rsid w:val="00EF4AE0"/>
    <w:rsid w:val="00EF4F74"/>
    <w:rsid w:val="00EF569A"/>
    <w:rsid w:val="00EF5714"/>
    <w:rsid w:val="00EF57CA"/>
    <w:rsid w:val="00EF6570"/>
    <w:rsid w:val="00F00603"/>
    <w:rsid w:val="00F00640"/>
    <w:rsid w:val="00F00A8F"/>
    <w:rsid w:val="00F00AFA"/>
    <w:rsid w:val="00F0130E"/>
    <w:rsid w:val="00F02D48"/>
    <w:rsid w:val="00F02E24"/>
    <w:rsid w:val="00F03515"/>
    <w:rsid w:val="00F04A54"/>
    <w:rsid w:val="00F04FA8"/>
    <w:rsid w:val="00F05026"/>
    <w:rsid w:val="00F051AC"/>
    <w:rsid w:val="00F0566C"/>
    <w:rsid w:val="00F06741"/>
    <w:rsid w:val="00F107A9"/>
    <w:rsid w:val="00F11DF7"/>
    <w:rsid w:val="00F11FCF"/>
    <w:rsid w:val="00F1203B"/>
    <w:rsid w:val="00F1258D"/>
    <w:rsid w:val="00F1281F"/>
    <w:rsid w:val="00F154B6"/>
    <w:rsid w:val="00F154F5"/>
    <w:rsid w:val="00F15808"/>
    <w:rsid w:val="00F15AA2"/>
    <w:rsid w:val="00F15B0A"/>
    <w:rsid w:val="00F15CB4"/>
    <w:rsid w:val="00F164F8"/>
    <w:rsid w:val="00F17435"/>
    <w:rsid w:val="00F175F5"/>
    <w:rsid w:val="00F17A88"/>
    <w:rsid w:val="00F20C17"/>
    <w:rsid w:val="00F22C11"/>
    <w:rsid w:val="00F22D4E"/>
    <w:rsid w:val="00F22E57"/>
    <w:rsid w:val="00F2385E"/>
    <w:rsid w:val="00F23DBE"/>
    <w:rsid w:val="00F24581"/>
    <w:rsid w:val="00F24944"/>
    <w:rsid w:val="00F24F18"/>
    <w:rsid w:val="00F26B4B"/>
    <w:rsid w:val="00F27924"/>
    <w:rsid w:val="00F27E2E"/>
    <w:rsid w:val="00F27E4B"/>
    <w:rsid w:val="00F300AD"/>
    <w:rsid w:val="00F301FC"/>
    <w:rsid w:val="00F3327C"/>
    <w:rsid w:val="00F33546"/>
    <w:rsid w:val="00F35D14"/>
    <w:rsid w:val="00F364F5"/>
    <w:rsid w:val="00F40077"/>
    <w:rsid w:val="00F4035C"/>
    <w:rsid w:val="00F41317"/>
    <w:rsid w:val="00F41F3F"/>
    <w:rsid w:val="00F4212D"/>
    <w:rsid w:val="00F4248F"/>
    <w:rsid w:val="00F430D7"/>
    <w:rsid w:val="00F432FD"/>
    <w:rsid w:val="00F433C3"/>
    <w:rsid w:val="00F458A6"/>
    <w:rsid w:val="00F45A5C"/>
    <w:rsid w:val="00F45D70"/>
    <w:rsid w:val="00F45FA5"/>
    <w:rsid w:val="00F4736C"/>
    <w:rsid w:val="00F4750B"/>
    <w:rsid w:val="00F50222"/>
    <w:rsid w:val="00F50D33"/>
    <w:rsid w:val="00F5211F"/>
    <w:rsid w:val="00F546DA"/>
    <w:rsid w:val="00F5476D"/>
    <w:rsid w:val="00F54781"/>
    <w:rsid w:val="00F549A8"/>
    <w:rsid w:val="00F55174"/>
    <w:rsid w:val="00F552B6"/>
    <w:rsid w:val="00F56147"/>
    <w:rsid w:val="00F57D02"/>
    <w:rsid w:val="00F60075"/>
    <w:rsid w:val="00F602C3"/>
    <w:rsid w:val="00F60DAA"/>
    <w:rsid w:val="00F60FE5"/>
    <w:rsid w:val="00F6171C"/>
    <w:rsid w:val="00F61C3B"/>
    <w:rsid w:val="00F61F8B"/>
    <w:rsid w:val="00F6233F"/>
    <w:rsid w:val="00F62D7F"/>
    <w:rsid w:val="00F64393"/>
    <w:rsid w:val="00F64687"/>
    <w:rsid w:val="00F64B31"/>
    <w:rsid w:val="00F651F1"/>
    <w:rsid w:val="00F65F31"/>
    <w:rsid w:val="00F66A49"/>
    <w:rsid w:val="00F66EFF"/>
    <w:rsid w:val="00F673FB"/>
    <w:rsid w:val="00F678A9"/>
    <w:rsid w:val="00F70963"/>
    <w:rsid w:val="00F70DA5"/>
    <w:rsid w:val="00F739D6"/>
    <w:rsid w:val="00F73DF2"/>
    <w:rsid w:val="00F74187"/>
    <w:rsid w:val="00F744B1"/>
    <w:rsid w:val="00F747D0"/>
    <w:rsid w:val="00F7653D"/>
    <w:rsid w:val="00F7655F"/>
    <w:rsid w:val="00F7669F"/>
    <w:rsid w:val="00F76B90"/>
    <w:rsid w:val="00F80522"/>
    <w:rsid w:val="00F81030"/>
    <w:rsid w:val="00F81BAB"/>
    <w:rsid w:val="00F82980"/>
    <w:rsid w:val="00F83864"/>
    <w:rsid w:val="00F84E72"/>
    <w:rsid w:val="00F851B5"/>
    <w:rsid w:val="00F8563A"/>
    <w:rsid w:val="00F87854"/>
    <w:rsid w:val="00F911D1"/>
    <w:rsid w:val="00F9120E"/>
    <w:rsid w:val="00F92345"/>
    <w:rsid w:val="00F92AD8"/>
    <w:rsid w:val="00F931AC"/>
    <w:rsid w:val="00F93C1F"/>
    <w:rsid w:val="00F942AB"/>
    <w:rsid w:val="00F94662"/>
    <w:rsid w:val="00F94D28"/>
    <w:rsid w:val="00F959C6"/>
    <w:rsid w:val="00F95A7D"/>
    <w:rsid w:val="00F970F8"/>
    <w:rsid w:val="00F97DEB"/>
    <w:rsid w:val="00FA2230"/>
    <w:rsid w:val="00FA2C69"/>
    <w:rsid w:val="00FA30D2"/>
    <w:rsid w:val="00FA3611"/>
    <w:rsid w:val="00FA3ADD"/>
    <w:rsid w:val="00FA4245"/>
    <w:rsid w:val="00FA4870"/>
    <w:rsid w:val="00FA4F27"/>
    <w:rsid w:val="00FA5499"/>
    <w:rsid w:val="00FA599B"/>
    <w:rsid w:val="00FA602D"/>
    <w:rsid w:val="00FA7F28"/>
    <w:rsid w:val="00FB0156"/>
    <w:rsid w:val="00FB1EC9"/>
    <w:rsid w:val="00FB561B"/>
    <w:rsid w:val="00FB5BE1"/>
    <w:rsid w:val="00FB5C9B"/>
    <w:rsid w:val="00FB7563"/>
    <w:rsid w:val="00FB7B0E"/>
    <w:rsid w:val="00FB7D32"/>
    <w:rsid w:val="00FC0E3F"/>
    <w:rsid w:val="00FC1395"/>
    <w:rsid w:val="00FC266F"/>
    <w:rsid w:val="00FC27A6"/>
    <w:rsid w:val="00FC369E"/>
    <w:rsid w:val="00FC3A1A"/>
    <w:rsid w:val="00FC45C7"/>
    <w:rsid w:val="00FC55D5"/>
    <w:rsid w:val="00FC5CBC"/>
    <w:rsid w:val="00FC608D"/>
    <w:rsid w:val="00FC6AB4"/>
    <w:rsid w:val="00FD0542"/>
    <w:rsid w:val="00FD0C6B"/>
    <w:rsid w:val="00FD19E9"/>
    <w:rsid w:val="00FD24F9"/>
    <w:rsid w:val="00FD34D3"/>
    <w:rsid w:val="00FD39B2"/>
    <w:rsid w:val="00FD63B2"/>
    <w:rsid w:val="00FD7FC2"/>
    <w:rsid w:val="00FE1B17"/>
    <w:rsid w:val="00FE2A3B"/>
    <w:rsid w:val="00FE30F1"/>
    <w:rsid w:val="00FE431F"/>
    <w:rsid w:val="00FE4F34"/>
    <w:rsid w:val="00FE51A4"/>
    <w:rsid w:val="00FE5CEE"/>
    <w:rsid w:val="00FE5DEB"/>
    <w:rsid w:val="00FE7655"/>
    <w:rsid w:val="00FF0F1C"/>
    <w:rsid w:val="00FF1799"/>
    <w:rsid w:val="00FF184C"/>
    <w:rsid w:val="00FF2C62"/>
    <w:rsid w:val="00FF3CF7"/>
    <w:rsid w:val="00FF474E"/>
    <w:rsid w:val="00FF5B0A"/>
    <w:rsid w:val="00FF6A53"/>
    <w:rsid w:val="00FF6D9C"/>
    <w:rsid w:val="00FF7167"/>
    <w:rsid w:val="00FF7341"/>
    <w:rsid w:val="00FF7B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4AC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customStyle="1" w:styleId="Standard">
    <w:name w:val="Standard"/>
    <w:rsid w:val="00363142"/>
    <w:pPr>
      <w:suppressAutoHyphens/>
      <w:autoSpaceDN w:val="0"/>
      <w:spacing w:after="0" w:line="288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styleId="af7">
    <w:name w:val="Placeholder Text"/>
    <w:basedOn w:val="a0"/>
    <w:uiPriority w:val="99"/>
    <w:semiHidden/>
    <w:rsid w:val="008A52DF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A5256"/>
    <w:pPr>
      <w:spacing w:before="100" w:beforeAutospacing="1" w:after="100" w:afterAutospacing="1"/>
    </w:pPr>
  </w:style>
  <w:style w:type="paragraph" w:styleId="HTML">
    <w:name w:val="HTML Preformatted"/>
    <w:basedOn w:val="a"/>
    <w:link w:val="HTML0"/>
    <w:uiPriority w:val="99"/>
    <w:semiHidden/>
    <w:unhideWhenUsed/>
    <w:rsid w:val="005013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013C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9">
    <w:name w:val="Hyperlink"/>
    <w:basedOn w:val="a0"/>
    <w:uiPriority w:val="99"/>
    <w:unhideWhenUsed/>
    <w:rsid w:val="003263E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2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05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64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4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2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1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8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9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6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3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5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4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5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6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6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7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9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1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8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8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5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4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42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3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2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6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7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0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9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6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5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8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79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0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8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4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9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5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0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9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9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9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0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0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7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5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8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6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6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3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1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6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0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9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7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7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8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9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7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2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6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1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2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8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7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9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7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0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1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7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46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4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8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0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2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0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2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1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0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0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4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03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5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1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0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0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2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4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7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901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4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5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0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2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9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1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4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8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5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7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2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4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2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6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9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84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27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11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6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7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4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23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60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2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1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3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3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82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0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7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7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7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72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1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7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7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2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5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5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7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26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3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6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5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0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2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43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7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5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0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6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0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77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0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27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9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4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3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3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71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0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1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0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3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1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0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3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3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7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2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0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1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3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91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50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2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7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02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6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1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10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2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6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45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2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8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5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5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2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10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8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11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2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5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2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54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8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0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3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0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8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4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9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2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3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7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1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85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5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9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09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1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3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92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11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8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9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4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9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9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08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3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6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8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5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2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8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9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4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6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7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4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0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1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9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6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9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0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5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9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4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59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1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9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3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7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0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25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2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3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066"/>
    <w:rsid w:val="00070066"/>
    <w:rsid w:val="001C6137"/>
    <w:rsid w:val="003803DF"/>
    <w:rsid w:val="007E5477"/>
    <w:rsid w:val="00E764B6"/>
    <w:rsid w:val="00E93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C613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D41C6-C01D-488F-8980-0E837FCBC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7</TotalTime>
  <Pages>12</Pages>
  <Words>1504</Words>
  <Characters>8578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0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2868</cp:revision>
  <cp:lastPrinted>2023-11-08T17:37:00Z</cp:lastPrinted>
  <dcterms:created xsi:type="dcterms:W3CDTF">2019-09-22T20:44:00Z</dcterms:created>
  <dcterms:modified xsi:type="dcterms:W3CDTF">2023-11-08T17:38:00Z</dcterms:modified>
</cp:coreProperties>
</file>